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4F74C0" w14:textId="77777777" w:rsidR="000917B5" w:rsidRDefault="000917B5" w:rsidP="00314511">
      <w:pPr>
        <w:rPr>
          <w:b/>
        </w:rPr>
      </w:pPr>
      <w:bookmarkStart w:id="0" w:name="_GoBack"/>
      <w:bookmarkEnd w:id="0"/>
    </w:p>
    <w:p w14:paraId="3E3EED66" w14:textId="77777777" w:rsidR="000917B5" w:rsidRDefault="000917B5" w:rsidP="00314511">
      <w:pPr>
        <w:rPr>
          <w:b/>
        </w:rPr>
      </w:pPr>
    </w:p>
    <w:p w14:paraId="0F264171" w14:textId="77777777" w:rsidR="000917B5" w:rsidRDefault="000917B5" w:rsidP="00314511">
      <w:pPr>
        <w:rPr>
          <w:b/>
        </w:rPr>
      </w:pPr>
    </w:p>
    <w:p w14:paraId="49A9484B" w14:textId="77777777" w:rsidR="000917B5" w:rsidRDefault="000917B5" w:rsidP="00314511">
      <w:pPr>
        <w:rPr>
          <w:b/>
        </w:rPr>
      </w:pPr>
    </w:p>
    <w:p w14:paraId="7E474095" w14:textId="77777777" w:rsidR="000917B5" w:rsidRDefault="000917B5" w:rsidP="00314511">
      <w:pPr>
        <w:rPr>
          <w:b/>
        </w:rPr>
      </w:pPr>
    </w:p>
    <w:p w14:paraId="41BE50D2" w14:textId="77777777" w:rsidR="000917B5" w:rsidRDefault="000917B5" w:rsidP="00314511">
      <w:pPr>
        <w:rPr>
          <w:b/>
        </w:rPr>
      </w:pPr>
    </w:p>
    <w:p w14:paraId="05F9E3E5" w14:textId="77F0D9D3" w:rsidR="008360B0" w:rsidRDefault="000917B5" w:rsidP="00314511">
      <w:pPr>
        <w:rPr>
          <w:b/>
        </w:rPr>
      </w:pPr>
      <w:r w:rsidRPr="000917B5">
        <w:rPr>
          <w:b/>
          <w:noProof/>
        </w:rPr>
        <w:drawing>
          <wp:inline distT="0" distB="0" distL="0" distR="0" wp14:anchorId="08EFD287" wp14:editId="6FABC4EB">
            <wp:extent cx="5943600" cy="3963886"/>
            <wp:effectExtent l="133350" t="114300" r="133350" b="170180"/>
            <wp:docPr id="51" name="Picture 51" descr="C:\Users\srinsrih\AppData\Local\Microsoft\Windows\Temporary Internet Files\Content.Outlook\7TJCEQ54\Codewars 2018-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rinsrih\AppData\Local\Microsoft\Windows\Temporary Internet Files\Content.Outlook\7TJCEQ54\Codewars 2018-Fin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39638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A88C73" w14:textId="77777777" w:rsidR="008360B0" w:rsidRDefault="008360B0" w:rsidP="00314511">
      <w:pPr>
        <w:rPr>
          <w:b/>
        </w:rPr>
      </w:pPr>
    </w:p>
    <w:p w14:paraId="032103D4" w14:textId="77777777" w:rsidR="008360B0" w:rsidRDefault="008360B0" w:rsidP="008360B0">
      <w:pPr>
        <w:pStyle w:val="Title"/>
      </w:pPr>
    </w:p>
    <w:p w14:paraId="465E6617" w14:textId="77777777" w:rsidR="008360B0" w:rsidRDefault="008360B0" w:rsidP="00314511">
      <w:pPr>
        <w:rPr>
          <w:b/>
        </w:rPr>
      </w:pPr>
    </w:p>
    <w:p w14:paraId="2E7F6583" w14:textId="77777777" w:rsidR="00B57A92" w:rsidRDefault="00B57A92">
      <w:pPr>
        <w:rPr>
          <w:rFonts w:ascii="Calibri" w:eastAsia="Times New Roman" w:hAnsi="Calibri" w:cs="Calibri"/>
        </w:rPr>
      </w:pPr>
    </w:p>
    <w:p w14:paraId="68660E4E" w14:textId="77777777" w:rsidR="00B57A92" w:rsidRDefault="00B57A92">
      <w:pPr>
        <w:rPr>
          <w:rFonts w:ascii="Calibri" w:eastAsia="Times New Roman" w:hAnsi="Calibri" w:cs="Calibri"/>
        </w:rPr>
      </w:pPr>
    </w:p>
    <w:p w14:paraId="2E3FBDA0" w14:textId="77777777" w:rsidR="008F626A" w:rsidRDefault="008F626A">
      <w:pPr>
        <w:spacing w:before="100" w:after="200" w:line="276" w:lineRule="auto"/>
        <w:jc w:val="left"/>
        <w:rPr>
          <w:rFonts w:ascii="Bell MT" w:hAnsi="Bell MT"/>
          <w:b/>
          <w:sz w:val="36"/>
        </w:rPr>
      </w:pPr>
      <w:r>
        <w:rPr>
          <w:rFonts w:ascii="Bell MT" w:hAnsi="Bell MT"/>
          <w:b/>
          <w:sz w:val="36"/>
        </w:rPr>
        <w:br w:type="page"/>
      </w:r>
    </w:p>
    <w:p w14:paraId="5E5A5D31" w14:textId="77777777" w:rsidR="00B57A92" w:rsidRPr="00B57A92" w:rsidRDefault="00B57A92" w:rsidP="00B57A92">
      <w:pPr>
        <w:rPr>
          <w:rFonts w:ascii="Bell MT" w:hAnsi="Bell MT" w:cs="TT163t00"/>
          <w:b/>
          <w:sz w:val="52"/>
          <w:szCs w:val="32"/>
        </w:rPr>
      </w:pPr>
      <w:r w:rsidRPr="00B57A92">
        <w:rPr>
          <w:rFonts w:ascii="Bell MT" w:hAnsi="Bell MT"/>
          <w:b/>
          <w:sz w:val="36"/>
        </w:rPr>
        <w:lastRenderedPageBreak/>
        <w:t>Important Contest Instructions!!</w:t>
      </w:r>
    </w:p>
    <w:p w14:paraId="4BB6183C" w14:textId="77777777" w:rsidR="00B57A92" w:rsidRPr="00503CE9" w:rsidRDefault="00B57A92" w:rsidP="00B57A92">
      <w:pPr>
        <w:rPr>
          <w:i/>
        </w:rPr>
      </w:pPr>
      <w:r w:rsidRPr="00503CE9">
        <w:rPr>
          <w:i/>
        </w:rPr>
        <w:t>Please read the following instructions carefully. They contain important information on how to package</w:t>
      </w:r>
      <w:r w:rsidR="00503CE9" w:rsidRPr="00503CE9">
        <w:rPr>
          <w:i/>
        </w:rPr>
        <w:t xml:space="preserve"> </w:t>
      </w:r>
      <w:r w:rsidRPr="00503CE9">
        <w:rPr>
          <w:i/>
        </w:rPr>
        <w:t>and submit your solutions to the judges. If you have any questions regarding these instructions, please ask</w:t>
      </w:r>
      <w:r w:rsidR="00503CE9" w:rsidRPr="00503CE9">
        <w:rPr>
          <w:i/>
        </w:rPr>
        <w:t xml:space="preserve"> </w:t>
      </w:r>
      <w:r w:rsidRPr="00503CE9">
        <w:rPr>
          <w:i/>
        </w:rPr>
        <w:t>a volunteer before the start of the contest.</w:t>
      </w:r>
    </w:p>
    <w:p w14:paraId="23CCA42B" w14:textId="77777777" w:rsidR="00B57A92" w:rsidRPr="00503CE9" w:rsidRDefault="00B57A92" w:rsidP="009B77CA">
      <w:pPr>
        <w:pStyle w:val="Heading3"/>
      </w:pPr>
      <w:r w:rsidRPr="00503CE9">
        <w:t>Program Input/Output:</w:t>
      </w:r>
    </w:p>
    <w:p w14:paraId="7CC2CE73" w14:textId="77777777" w:rsidR="00B57A92" w:rsidRDefault="00B57A92" w:rsidP="00503CE9">
      <w:r>
        <w:t>Programming tasks that require interaction with the program should prompt for user input on the screen</w:t>
      </w:r>
      <w:r w:rsidR="00503CE9">
        <w:t xml:space="preserve"> </w:t>
      </w:r>
      <w:r>
        <w:t>(STDOUT) and read input from the keyboard (STDIN).</w:t>
      </w:r>
    </w:p>
    <w:p w14:paraId="587700E5" w14:textId="77777777" w:rsidR="00B57A92" w:rsidRDefault="00B57A92" w:rsidP="00503CE9">
      <w:pPr>
        <w:spacing w:before="120"/>
      </w:pPr>
      <w:r>
        <w:t>For non</w:t>
      </w:r>
      <w:r>
        <w:rPr>
          <w:rFonts w:ascii="Times-Roman" w:hAnsi="Times-Roman" w:cs="Times-Roman"/>
        </w:rPr>
        <w:t>-</w:t>
      </w:r>
      <w:r>
        <w:t>interactive tasks, you will have two options for reading the input data. Using an input file named</w:t>
      </w:r>
      <w:r w:rsidR="00503CE9">
        <w:t xml:space="preserve"> </w:t>
      </w:r>
      <w:r w:rsidRPr="00503CE9">
        <w:rPr>
          <w:b/>
        </w:rPr>
        <w:t>probXX.txt</w:t>
      </w:r>
      <w:r>
        <w:t xml:space="preserve"> as an example, where ‘XX’ is the problem number.</w:t>
      </w:r>
    </w:p>
    <w:p w14:paraId="686A396A" w14:textId="77777777" w:rsidR="00B57A92" w:rsidRDefault="00B57A92" w:rsidP="00503CE9">
      <w:pPr>
        <w:spacing w:before="120"/>
      </w:pPr>
      <w:r>
        <w:t>First option, your solution may read the input from the file probXX.txt programmatically</w:t>
      </w:r>
      <w:r>
        <w:rPr>
          <w:rFonts w:ascii="Times-Roman" w:hAnsi="Times-Roman" w:cs="Times-Roman"/>
        </w:rPr>
        <w:t>—</w:t>
      </w:r>
      <w:r>
        <w:t>that is, using</w:t>
      </w:r>
      <w:r w:rsidR="00503CE9">
        <w:t xml:space="preserve"> </w:t>
      </w:r>
      <w:r>
        <w:t>the File I/O constructs of your programming language.</w:t>
      </w:r>
    </w:p>
    <w:p w14:paraId="4E298ABF" w14:textId="77777777" w:rsidR="00B57A92" w:rsidRDefault="00B57A92" w:rsidP="00503CE9">
      <w:pPr>
        <w:spacing w:before="120"/>
      </w:pPr>
      <w:r>
        <w:t>Second option is suitable for programs with large inputs by redirecting the contents of a file to your</w:t>
      </w:r>
      <w:r w:rsidR="00503CE9">
        <w:t xml:space="preserve"> </w:t>
      </w:r>
      <w:r>
        <w:t>program at runtime. For example, a file named prob01.txt can be redirected to STDIN of your program</w:t>
      </w:r>
      <w:r w:rsidR="00503CE9">
        <w:t xml:space="preserve"> </w:t>
      </w:r>
      <w:r>
        <w:t>using syntax like this:</w:t>
      </w:r>
    </w:p>
    <w:p w14:paraId="2ABCA92A" w14:textId="77777777" w:rsidR="00B57A92" w:rsidRPr="00503CE9" w:rsidRDefault="00B57A92" w:rsidP="00503CE9">
      <w:pPr>
        <w:rPr>
          <w:rStyle w:val="Code"/>
        </w:rPr>
      </w:pPr>
      <w:r w:rsidRPr="00503CE9">
        <w:rPr>
          <w:rStyle w:val="Code"/>
        </w:rPr>
        <w:t>%&gt; java prob01 &lt; prob01.txt</w:t>
      </w:r>
    </w:p>
    <w:p w14:paraId="22B279B1" w14:textId="77777777" w:rsidR="00B57A92" w:rsidRPr="00503CE9" w:rsidRDefault="00B57A92" w:rsidP="00503CE9">
      <w:pPr>
        <w:rPr>
          <w:rStyle w:val="Code"/>
        </w:rPr>
      </w:pPr>
      <w:r w:rsidRPr="00503CE9">
        <w:rPr>
          <w:rStyle w:val="Code"/>
        </w:rPr>
        <w:t>%&gt; java –jar js.jar prob01.js &lt; prob01.txt</w:t>
      </w:r>
    </w:p>
    <w:p w14:paraId="33F32F14" w14:textId="77777777" w:rsidR="00B57A92" w:rsidRPr="00503CE9" w:rsidRDefault="00B57A92" w:rsidP="00503CE9">
      <w:pPr>
        <w:rPr>
          <w:rStyle w:val="Code"/>
        </w:rPr>
      </w:pPr>
      <w:r w:rsidRPr="00503CE9">
        <w:rPr>
          <w:rStyle w:val="Code"/>
        </w:rPr>
        <w:t>%&gt; python prob01.py &lt; prob01.txt</w:t>
      </w:r>
    </w:p>
    <w:p w14:paraId="1361D973" w14:textId="77777777" w:rsidR="00B57A92" w:rsidRPr="00503CE9" w:rsidRDefault="00B57A92" w:rsidP="00503CE9">
      <w:pPr>
        <w:rPr>
          <w:rStyle w:val="Code"/>
        </w:rPr>
      </w:pPr>
      <w:r w:rsidRPr="00503CE9">
        <w:rPr>
          <w:rStyle w:val="Code"/>
        </w:rPr>
        <w:t>%&gt; prob01.exe &lt; prob01.txt</w:t>
      </w:r>
    </w:p>
    <w:p w14:paraId="2BDFD9AF" w14:textId="77777777" w:rsidR="00B57A92" w:rsidRDefault="00B57A92" w:rsidP="00503CE9">
      <w:pPr>
        <w:spacing w:before="120"/>
      </w:pPr>
      <w:r>
        <w:t>In this example you are executing prob01 and sending the contents of the file prob01.txt to the STDIN of</w:t>
      </w:r>
      <w:r w:rsidR="00503CE9">
        <w:t xml:space="preserve"> </w:t>
      </w:r>
      <w:r>
        <w:t>your program. Your program should behave exactly as it would if you were typing the input at the</w:t>
      </w:r>
      <w:r w:rsidR="00503CE9">
        <w:t xml:space="preserve"> </w:t>
      </w:r>
      <w:r>
        <w:t>keyboard.</w:t>
      </w:r>
    </w:p>
    <w:p w14:paraId="45AEDE4C" w14:textId="77777777" w:rsidR="00B57A92" w:rsidRPr="00503CE9" w:rsidRDefault="00B57A92" w:rsidP="00503CE9">
      <w:pPr>
        <w:ind w:left="567" w:right="567"/>
        <w:jc w:val="left"/>
        <w:rPr>
          <w:i/>
        </w:rPr>
      </w:pPr>
      <w:r w:rsidRPr="00503CE9">
        <w:rPr>
          <w:i/>
        </w:rPr>
        <w:t>Tip: When entering input directly from the keyboard, type ‘Ctrl</w:t>
      </w:r>
      <w:r w:rsidRPr="00503CE9">
        <w:rPr>
          <w:rFonts w:ascii="Times-Italic" w:hAnsi="Times-Italic" w:cs="Times-Italic"/>
          <w:i/>
          <w:iCs/>
        </w:rPr>
        <w:t>-</w:t>
      </w:r>
      <w:r w:rsidRPr="00503CE9">
        <w:rPr>
          <w:i/>
        </w:rPr>
        <w:t>Z’ &lt;return&gt; to signal the end of</w:t>
      </w:r>
      <w:r w:rsidR="00503CE9" w:rsidRPr="00503CE9">
        <w:rPr>
          <w:i/>
        </w:rPr>
        <w:t xml:space="preserve"> </w:t>
      </w:r>
      <w:r w:rsidRPr="00503CE9">
        <w:rPr>
          <w:i/>
        </w:rPr>
        <w:t>input to your program.</w:t>
      </w:r>
    </w:p>
    <w:p w14:paraId="6092EDA3" w14:textId="77777777" w:rsidR="0090552B" w:rsidRDefault="00B57A92" w:rsidP="00503CE9">
      <w:r>
        <w:t>All program output should always be sent to the screen (STDOUT).</w:t>
      </w:r>
    </w:p>
    <w:p w14:paraId="7FB372DB" w14:textId="77777777" w:rsidR="00B57A92" w:rsidRPr="00503CE9" w:rsidRDefault="00B57A92" w:rsidP="009B77CA">
      <w:pPr>
        <w:pStyle w:val="Heading3"/>
      </w:pPr>
      <w:r w:rsidRPr="00503CE9">
        <w:t>Submitting your Programs</w:t>
      </w:r>
    </w:p>
    <w:p w14:paraId="224A4A4D" w14:textId="77777777" w:rsidR="00B57A92" w:rsidRDefault="00B57A92" w:rsidP="00503CE9">
      <w:r w:rsidRPr="00503CE9">
        <w:rPr>
          <w:b/>
        </w:rPr>
        <w:t>Interpreted Programs (JAVA, JavaScript, Python).</w:t>
      </w:r>
      <w:r>
        <w:t xml:space="preserve"> Your program must be named probXX.java /</w:t>
      </w:r>
      <w:r w:rsidR="00503CE9">
        <w:t xml:space="preserve"> </w:t>
      </w:r>
      <w:r>
        <w:t>probXX.js /</w:t>
      </w:r>
      <w:r w:rsidR="00503CE9">
        <w:t xml:space="preserve"> </w:t>
      </w:r>
      <w:r>
        <w:t>probXX.py, where ‘XX’ corresponds to the problem number. Please submit only the source</w:t>
      </w:r>
      <w:r w:rsidR="00503CE9">
        <w:t xml:space="preserve"> </w:t>
      </w:r>
      <w:r>
        <w:t>(.java, .js or .py). For java, the main class must be named probXX. Note the capitalization. All main and</w:t>
      </w:r>
      <w:r w:rsidR="00503CE9">
        <w:t xml:space="preserve"> </w:t>
      </w:r>
      <w:r>
        <w:t>supporting classes should be in the default (or anonymous) package.</w:t>
      </w:r>
    </w:p>
    <w:p w14:paraId="17112080" w14:textId="77777777" w:rsidR="00B57A92" w:rsidRDefault="00B57A92" w:rsidP="00503CE9">
      <w:r w:rsidRPr="00503CE9">
        <w:rPr>
          <w:b/>
        </w:rPr>
        <w:t xml:space="preserve">Native Programs (C. C++, etc). </w:t>
      </w:r>
      <w:r>
        <w:t>Your program should be named probXX.exe, where ‘XX’ corresponds to</w:t>
      </w:r>
      <w:r w:rsidR="00503CE9">
        <w:t xml:space="preserve"> </w:t>
      </w:r>
      <w:r>
        <w:t>the problem number.</w:t>
      </w:r>
    </w:p>
    <w:p w14:paraId="07188EA4" w14:textId="77777777" w:rsidR="00503CE9" w:rsidRDefault="00503CE9" w:rsidP="00503CE9">
      <w:pPr>
        <w:jc w:val="center"/>
      </w:pPr>
    </w:p>
    <w:p w14:paraId="5424EFA3" w14:textId="59F59241" w:rsidR="00503CE9" w:rsidRDefault="00503CE9" w:rsidP="00503CE9">
      <w:pPr>
        <w:jc w:val="center"/>
      </w:pPr>
    </w:p>
    <w:p w14:paraId="280A13B0" w14:textId="3CF8BB01" w:rsidR="00B57A92" w:rsidRDefault="00C668D0" w:rsidP="0090552B">
      <w:pPr>
        <w:jc w:val="center"/>
        <w:rPr>
          <w:b/>
        </w:rPr>
      </w:pPr>
      <w:r>
        <w:rPr>
          <w:noProof/>
        </w:rPr>
        <mc:AlternateContent>
          <mc:Choice Requires="wps">
            <w:drawing>
              <wp:anchor distT="45720" distB="45720" distL="114300" distR="114300" simplePos="0" relativeHeight="251546624" behindDoc="0" locked="0" layoutInCell="1" allowOverlap="1" wp14:anchorId="40FC3524" wp14:editId="07589A48">
                <wp:simplePos x="0" y="0"/>
                <wp:positionH relativeFrom="column">
                  <wp:posOffset>276225</wp:posOffset>
                </wp:positionH>
                <wp:positionV relativeFrom="paragraph">
                  <wp:posOffset>92075</wp:posOffset>
                </wp:positionV>
                <wp:extent cx="5372100" cy="577850"/>
                <wp:effectExtent l="9525" t="5080" r="9525" b="762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577850"/>
                        </a:xfrm>
                        <a:prstGeom prst="rect">
                          <a:avLst/>
                        </a:prstGeom>
                        <a:solidFill>
                          <a:srgbClr val="FFFFFF"/>
                        </a:solidFill>
                        <a:ln w="9525">
                          <a:solidFill>
                            <a:srgbClr val="000000"/>
                          </a:solidFill>
                          <a:miter lim="800000"/>
                          <a:headEnd/>
                          <a:tailEnd/>
                        </a:ln>
                      </wps:spPr>
                      <wps:txbx>
                        <w:txbxContent>
                          <w:p w14:paraId="197F0DEA" w14:textId="77777777" w:rsidR="00094B65" w:rsidRPr="0090552B" w:rsidRDefault="00094B65" w:rsidP="00503CE9">
                            <w:pPr>
                              <w:jc w:val="center"/>
                              <w:rPr>
                                <w:sz w:val="22"/>
                                <w:szCs w:val="22"/>
                              </w:rPr>
                            </w:pPr>
                            <w:r w:rsidRPr="0090552B">
                              <w:rPr>
                                <w:sz w:val="22"/>
                                <w:szCs w:val="22"/>
                              </w:rPr>
                              <w:t>You are strongly encouraged to submit Problem #0 (on the next page) prior to the start of the competition to ensure that your build environment is compatible with the judg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0FC3524" id="_x0000_t202" coordsize="21600,21600" o:spt="202" path="m,l,21600r21600,l21600,xe">
                <v:stroke joinstyle="miter"/>
                <v:path gradientshapeok="t" o:connecttype="rect"/>
              </v:shapetype>
              <v:shape id="Text Box 2" o:spid="_x0000_s1026" type="#_x0000_t202" style="position:absolute;left:0;text-align:left;margin-left:21.75pt;margin-top:7.25pt;width:423pt;height:45.5pt;z-index:251546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">
                <v:textbox style="mso-fit-shape-to-text:t">
                  <w:txbxContent>
                    <w:p w14:paraId="197F0DEA" w14:textId="77777777" w:rsidR="00094B65" w:rsidRPr="0090552B" w:rsidRDefault="00094B65" w:rsidP="00503CE9">
                      <w:pPr>
                        <w:jc w:val="center"/>
                        <w:rPr>
                          <w:sz w:val="22"/>
                          <w:szCs w:val="22"/>
                        </w:rPr>
                      </w:pPr>
                      <w:r w:rsidRPr="0090552B">
                        <w:rPr>
                          <w:sz w:val="22"/>
                          <w:szCs w:val="22"/>
                        </w:rPr>
                        <w:t>You are strongly encouraged to submit Problem #0 (on the next page) prior to the start of the competition to ensure that your build environment is compatible with the judges’.</w:t>
                      </w:r>
                    </w:p>
                  </w:txbxContent>
                </v:textbox>
                <w10:wrap type="square"/>
              </v:shape>
            </w:pict>
          </mc:Fallback>
        </mc:AlternateContent>
      </w:r>
      <w:r w:rsidR="00B57A92">
        <w:rPr>
          <w:b/>
        </w:rPr>
        <w:br w:type="page"/>
      </w:r>
    </w:p>
    <w:p w14:paraId="25A207C1" w14:textId="77777777" w:rsidR="00B57A92" w:rsidRDefault="00B57A92" w:rsidP="00897E46">
      <w:pPr>
        <w:pStyle w:val="Heading1"/>
        <w:framePr w:w="2789" w:wrap="around" w:hAnchor="page" w:x="7967"/>
        <w:pBdr>
          <w:bottom w:val="single" w:sz="8" w:space="3" w:color="auto"/>
          <w:right w:val="single" w:sz="8" w:space="4" w:color="auto"/>
        </w:pBdr>
        <w:ind w:left="-144" w:right="0"/>
      </w:pPr>
      <w:r>
        <w:lastRenderedPageBreak/>
        <w:t xml:space="preserve">Problem </w:t>
      </w:r>
      <w:r w:rsidRPr="00A01529">
        <w:rPr>
          <w:rStyle w:val="Heading2Char"/>
        </w:rPr>
        <w:fldChar w:fldCharType="begin"/>
      </w:r>
      <w:r w:rsidRPr="00A01529">
        <w:rPr>
          <w:rStyle w:val="Heading2Char"/>
        </w:rPr>
        <w:instrText xml:space="preserve"> SEQ NumList \r 0 \# "0" </w:instrText>
      </w:r>
      <w:r w:rsidRPr="00A01529">
        <w:rPr>
          <w:rStyle w:val="Heading2Char"/>
        </w:rPr>
        <w:fldChar w:fldCharType="separate"/>
      </w:r>
      <w:r w:rsidR="006B7257">
        <w:rPr>
          <w:rStyle w:val="Heading2Char"/>
          <w:noProof/>
        </w:rPr>
        <w:t>0</w:t>
      </w:r>
      <w:r w:rsidRPr="00A01529">
        <w:rPr>
          <w:rStyle w:val="Heading2Char"/>
        </w:rPr>
        <w:fldChar w:fldCharType="end"/>
      </w:r>
      <w:r>
        <w:br/>
      </w:r>
      <w:r w:rsidRPr="00A01529">
        <w:rPr>
          <w:rStyle w:val="Heading2Char"/>
        </w:rPr>
        <w:t xml:space="preserve">Points to Give Away </w:t>
      </w:r>
      <w:r w:rsidRPr="00A01529">
        <w:rPr>
          <w:rStyle w:val="Heading2Char"/>
        </w:rPr>
        <w:br/>
      </w:r>
      <w:r>
        <w:t>1 Points</w:t>
      </w:r>
    </w:p>
    <w:p w14:paraId="54102F29" w14:textId="77777777" w:rsidR="008E3C39" w:rsidRPr="009B77CA" w:rsidRDefault="00835B65" w:rsidP="009B77CA">
      <w:pPr>
        <w:pStyle w:val="Heading3"/>
      </w:pPr>
      <w:r w:rsidRPr="009B77CA">
        <w:t>Preface</w:t>
      </w:r>
    </w:p>
    <w:p w14:paraId="0BEE0CA4" w14:textId="77777777" w:rsidR="00835B65" w:rsidRDefault="00835B65" w:rsidP="00835B65">
      <w:r>
        <w:t>The purpose of this question is to ensure your program can be performed correctly in the judge’s computer. Strongly advise to submit this question FIRST.</w:t>
      </w:r>
    </w:p>
    <w:p w14:paraId="4667B3C3" w14:textId="77777777" w:rsidR="00835B65" w:rsidRDefault="00835B65" w:rsidP="00835B65">
      <w:r>
        <w:t xml:space="preserve">This is a variation of the classic program “Hello World!” </w:t>
      </w:r>
    </w:p>
    <w:p w14:paraId="136824EC" w14:textId="77777777" w:rsidR="00835B65" w:rsidRDefault="00835B65" w:rsidP="00835B65">
      <w:r>
        <w:t>Please print out “</w:t>
      </w:r>
      <w:r w:rsidR="00A87BC8">
        <w:rPr>
          <w:rStyle w:val="Code"/>
        </w:rPr>
        <w:t xml:space="preserve">Hewlett </w:t>
      </w:r>
      <w:r w:rsidRPr="00835B65">
        <w:rPr>
          <w:rStyle w:val="Code"/>
        </w:rPr>
        <w:t xml:space="preserve">Packard </w:t>
      </w:r>
      <w:r w:rsidR="00A87BC8">
        <w:rPr>
          <w:rStyle w:val="Code"/>
        </w:rPr>
        <w:t xml:space="preserve">Enterprise </w:t>
      </w:r>
      <w:r w:rsidRPr="00835B65">
        <w:rPr>
          <w:rStyle w:val="Code"/>
        </w:rPr>
        <w:t>– Make it Matter</w:t>
      </w:r>
      <w:r>
        <w:t>”.</w:t>
      </w:r>
    </w:p>
    <w:p w14:paraId="1D5D267D" w14:textId="77777777" w:rsidR="00835B65" w:rsidRPr="00835B65" w:rsidRDefault="00835B65" w:rsidP="009B77CA">
      <w:pPr>
        <w:pStyle w:val="Heading3"/>
      </w:pPr>
      <w:r w:rsidRPr="00835B65">
        <w:t>Input</w:t>
      </w:r>
    </w:p>
    <w:p w14:paraId="199A3818" w14:textId="77777777" w:rsidR="00835B65" w:rsidRDefault="00835B65" w:rsidP="00835B65">
      <w:r>
        <w:t>[No input in this problem.]</w:t>
      </w:r>
    </w:p>
    <w:p w14:paraId="4C66AA6A" w14:textId="77777777" w:rsidR="00835B65" w:rsidRPr="00835B65" w:rsidRDefault="00835B65" w:rsidP="009B77CA">
      <w:pPr>
        <w:pStyle w:val="Heading3"/>
      </w:pPr>
      <w:r w:rsidRPr="00835B65">
        <w:t>Output</w:t>
      </w:r>
    </w:p>
    <w:p w14:paraId="19A4791B" w14:textId="77777777" w:rsidR="00314511" w:rsidRDefault="00A87BC8" w:rsidP="00314511">
      <w:r>
        <w:rPr>
          <w:rStyle w:val="Code"/>
        </w:rPr>
        <w:t xml:space="preserve">Hewlett </w:t>
      </w:r>
      <w:r w:rsidRPr="00835B65">
        <w:rPr>
          <w:rStyle w:val="Code"/>
        </w:rPr>
        <w:t xml:space="preserve">Packard </w:t>
      </w:r>
      <w:r>
        <w:rPr>
          <w:rStyle w:val="Code"/>
        </w:rPr>
        <w:t xml:space="preserve">Enterprise </w:t>
      </w:r>
      <w:r w:rsidR="00835B65" w:rsidRPr="00835B65">
        <w:rPr>
          <w:rStyle w:val="Code"/>
        </w:rPr>
        <w:t>– Make it Matter</w:t>
      </w:r>
    </w:p>
    <w:p w14:paraId="55C6B70E" w14:textId="77777777" w:rsidR="00314511" w:rsidRDefault="00314511">
      <w:r>
        <w:br w:type="page"/>
      </w:r>
    </w:p>
    <w:p w14:paraId="43698168" w14:textId="03D6FDC0" w:rsidR="00B60A3C" w:rsidRDefault="00B60A3C" w:rsidP="00540C90">
      <w:pPr>
        <w:pStyle w:val="Heading1"/>
        <w:framePr w:w="2798" w:wrap="around" w:hAnchor="page" w:x="7995"/>
        <w:pBdr>
          <w:bottom w:val="single" w:sz="8" w:space="3" w:color="auto"/>
          <w:right w:val="single" w:sz="8" w:space="3" w:color="auto"/>
        </w:pBdr>
        <w:ind w:right="0"/>
      </w:pPr>
      <w:r>
        <w:lastRenderedPageBreak/>
        <w:t xml:space="preserve">Problem </w:t>
      </w:r>
      <w:r w:rsidR="00436AFF" w:rsidRPr="00A01529">
        <w:rPr>
          <w:rStyle w:val="Heading2Char"/>
        </w:rPr>
        <w:fldChar w:fldCharType="begin"/>
      </w:r>
      <w:r w:rsidR="00436AFF" w:rsidRPr="00A01529">
        <w:rPr>
          <w:rStyle w:val="Heading2Char"/>
        </w:rPr>
        <w:instrText xml:space="preserve"> SEQ NumList \# "0" </w:instrText>
      </w:r>
      <w:r w:rsidR="00436AFF" w:rsidRPr="00A01529">
        <w:rPr>
          <w:rStyle w:val="Heading2Char"/>
        </w:rPr>
        <w:fldChar w:fldCharType="separate"/>
      </w:r>
      <w:r w:rsidR="006B7257">
        <w:rPr>
          <w:rStyle w:val="Heading2Char"/>
          <w:noProof/>
        </w:rPr>
        <w:t>1</w:t>
      </w:r>
      <w:r w:rsidR="00436AFF" w:rsidRPr="00A01529">
        <w:rPr>
          <w:rStyle w:val="Heading2Char"/>
        </w:rPr>
        <w:fldChar w:fldCharType="end"/>
      </w:r>
      <w:r w:rsidR="00835B65">
        <w:br/>
      </w:r>
      <w:r w:rsidR="008C5129">
        <w:rPr>
          <w:rStyle w:val="Heading2Char"/>
        </w:rPr>
        <w:t>Simple Interest</w:t>
      </w:r>
      <w:r w:rsidR="00835B65" w:rsidRPr="00A01529">
        <w:rPr>
          <w:rStyle w:val="Heading2Char"/>
        </w:rPr>
        <w:br/>
      </w:r>
      <w:r w:rsidR="004473D3">
        <w:t>TBD Points</w:t>
      </w:r>
    </w:p>
    <w:p w14:paraId="41964D25" w14:textId="24AAA4B0" w:rsidR="00B60A3C" w:rsidRPr="00314511" w:rsidRDefault="00B60A3C" w:rsidP="009E477D">
      <w:pPr>
        <w:pStyle w:val="Heading3"/>
        <w:rPr>
          <w:b/>
        </w:rPr>
      </w:pPr>
      <w:r w:rsidRPr="009E477D">
        <w:t>Question</w:t>
      </w:r>
      <w:r w:rsidR="00472DA2">
        <w:t xml:space="preserve"> (</w:t>
      </w:r>
      <w:r w:rsidR="00DA5322">
        <w:t>CW18_Q_</w:t>
      </w:r>
      <w:r w:rsidR="00472DA2">
        <w:t>11)</w:t>
      </w:r>
    </w:p>
    <w:p w14:paraId="3E1A6087" w14:textId="77777777" w:rsidR="005B1CC2" w:rsidRPr="005B1CC2" w:rsidRDefault="005B1CC2" w:rsidP="005B1CC2">
      <w:pPr>
        <w:rPr>
          <w:lang w:val="en-IN"/>
        </w:rPr>
      </w:pPr>
      <w:r w:rsidRPr="005B1CC2">
        <w:rPr>
          <w:lang w:val="en-IN"/>
        </w:rPr>
        <w:t xml:space="preserve">Rahul is in need of an educational loan and hence visits a bank. The bank can give a loan to Rahul provided he pays the simple interest to the loan amount. </w:t>
      </w:r>
    </w:p>
    <w:p w14:paraId="14F5FDF4" w14:textId="73D27D71" w:rsidR="005B1CC2" w:rsidRPr="005B1CC2" w:rsidRDefault="005B1CC2" w:rsidP="005B1CC2">
      <w:pPr>
        <w:rPr>
          <w:lang w:val="en-IN"/>
        </w:rPr>
      </w:pPr>
      <w:r w:rsidRPr="005B1CC2">
        <w:rPr>
          <w:lang w:val="en-IN"/>
        </w:rPr>
        <w:t>For the given Principle (</w:t>
      </w:r>
      <w:r w:rsidR="004C38AB">
        <w:rPr>
          <w:rStyle w:val="Formula"/>
          <w:lang w:val="en-IN"/>
        </w:rPr>
        <w:t>P</w:t>
      </w:r>
      <w:r w:rsidRPr="005B1CC2">
        <w:rPr>
          <w:lang w:val="en-IN"/>
        </w:rPr>
        <w:t>), Tenure (</w:t>
      </w:r>
      <w:r w:rsidR="004C38AB">
        <w:rPr>
          <w:rStyle w:val="Formula"/>
          <w:lang w:val="en-IN"/>
        </w:rPr>
        <w:t>T</w:t>
      </w:r>
      <w:r>
        <w:rPr>
          <w:lang w:val="en-IN"/>
        </w:rPr>
        <w:t>)</w:t>
      </w:r>
      <w:r w:rsidRPr="005B1CC2">
        <w:rPr>
          <w:lang w:val="en-IN"/>
        </w:rPr>
        <w:t xml:space="preserve"> in years and Rate of Interest (</w:t>
      </w:r>
      <w:r w:rsidR="004C38AB">
        <w:rPr>
          <w:rStyle w:val="Formula"/>
          <w:lang w:val="en-IN"/>
        </w:rPr>
        <w:t>R</w:t>
      </w:r>
      <w:r>
        <w:rPr>
          <w:lang w:val="en-IN"/>
        </w:rPr>
        <w:t>)</w:t>
      </w:r>
      <w:r w:rsidRPr="005B1CC2">
        <w:rPr>
          <w:lang w:val="en-IN"/>
        </w:rPr>
        <w:t xml:space="preserve"> in percentage, write a program to find the simple interest. </w:t>
      </w:r>
    </w:p>
    <w:p w14:paraId="3C1C2420" w14:textId="77777777" w:rsidR="005B1CC2" w:rsidRPr="005B1CC2" w:rsidRDefault="005B1CC2" w:rsidP="005B1CC2">
      <w:pPr>
        <w:rPr>
          <w:lang w:val="en-IN"/>
        </w:rPr>
      </w:pPr>
      <w:r w:rsidRPr="005B1CC2">
        <w:rPr>
          <w:lang w:val="en-IN"/>
        </w:rPr>
        <w:t>The formula for calculating simple interest is as below</w:t>
      </w:r>
    </w:p>
    <w:p w14:paraId="1EA2B917" w14:textId="17B53AA9" w:rsidR="00B60A3C" w:rsidRPr="00064D87" w:rsidRDefault="00C668D0" w:rsidP="005B1CC2">
      <w:pPr>
        <w:ind w:left="720"/>
        <w:rPr>
          <w:sz w:val="24"/>
          <w:szCs w:val="24"/>
        </w:rPr>
      </w:pPr>
      <m:oMathPara>
        <m:oMathParaPr>
          <m:jc m:val="left"/>
        </m:oMathParaPr>
        <m:oMath>
          <m:f>
            <m:fPr>
              <m:ctrlPr>
                <w:rPr>
                  <w:rFonts w:ascii="Cambria Math" w:hAnsi="Cambria Math"/>
                  <w:i/>
                  <w:sz w:val="24"/>
                  <w:szCs w:val="24"/>
                  <w:lang w:val="en-IN"/>
                </w:rPr>
              </m:ctrlPr>
            </m:fPr>
            <m:num>
              <m:r>
                <w:rPr>
                  <w:rFonts w:ascii="Cambria Math" w:hAnsi="Cambria Math"/>
                  <w:sz w:val="24"/>
                  <w:szCs w:val="24"/>
                  <w:lang w:val="en-IN"/>
                </w:rPr>
                <m:t>(P*T*</m:t>
              </m:r>
              <m:r>
                <w:rPr>
                  <w:rStyle w:val="Formula"/>
                </w:rPr>
                <m:t>R</m:t>
              </m:r>
              <m:r>
                <w:rPr>
                  <w:rFonts w:ascii="Cambria Math" w:hAnsi="Cambria Math"/>
                  <w:sz w:val="24"/>
                  <w:szCs w:val="24"/>
                  <w:lang w:val="en-IN"/>
                </w:rPr>
                <m:t>)</m:t>
              </m:r>
            </m:num>
            <m:den>
              <m:r>
                <w:rPr>
                  <w:rFonts w:ascii="Cambria Math" w:hAnsi="Cambria Math"/>
                  <w:sz w:val="24"/>
                  <w:szCs w:val="24"/>
                  <w:lang w:val="en-IN"/>
                </w:rPr>
                <m:t>100</m:t>
              </m:r>
            </m:den>
          </m:f>
        </m:oMath>
      </m:oMathPara>
    </w:p>
    <w:p w14:paraId="63A37C8C" w14:textId="77777777" w:rsidR="00B60A3C" w:rsidRPr="009E477D" w:rsidRDefault="00B60A3C" w:rsidP="009E477D">
      <w:pPr>
        <w:pStyle w:val="Heading3"/>
      </w:pPr>
      <w:r w:rsidRPr="006735FC">
        <w:t>Input</w:t>
      </w:r>
    </w:p>
    <w:p w14:paraId="11EDF4DB" w14:textId="77777777" w:rsidR="005B1CC2" w:rsidRPr="008D2207" w:rsidRDefault="005B1CC2" w:rsidP="005B1CC2">
      <w:r w:rsidRPr="008D2207">
        <w:t>The input consists of a single line of natural numbers separated by spaces. The principle, tenure and interest are specified in sequence in the single line.</w:t>
      </w:r>
    </w:p>
    <w:p w14:paraId="70D741E8" w14:textId="77777777" w:rsidR="00B60A3C" w:rsidRPr="006735FC" w:rsidRDefault="00B60A3C" w:rsidP="009E477D">
      <w:pPr>
        <w:pStyle w:val="Heading3"/>
      </w:pPr>
      <w:r w:rsidRPr="006735FC">
        <w:t>Output</w:t>
      </w:r>
    </w:p>
    <w:p w14:paraId="0D086502" w14:textId="77777777" w:rsidR="00A379BB" w:rsidRDefault="005B1CC2" w:rsidP="005B1CC2">
      <w:pPr>
        <w:spacing w:before="0" w:line="276" w:lineRule="auto"/>
      </w:pPr>
      <w:r w:rsidRPr="005B1CC2">
        <w:t>The output should consist of a single line specifying the simple interest. Truncate your output to maximum of 2 decimal places.</w:t>
      </w:r>
      <w:r w:rsidR="00A379BB">
        <w:t xml:space="preserve"> </w:t>
      </w:r>
    </w:p>
    <w:p w14:paraId="1617BDCB" w14:textId="77777777" w:rsidR="00446C79" w:rsidRPr="008D2207" w:rsidRDefault="00064D87" w:rsidP="009E477D">
      <w:pPr>
        <w:pStyle w:val="Heading3"/>
      </w:pPr>
      <w:r>
        <w:t>Constraints</w:t>
      </w:r>
    </w:p>
    <w:p w14:paraId="27D8D3D6" w14:textId="398B4D31" w:rsidR="00446C79" w:rsidRPr="00064D87" w:rsidRDefault="00446C79" w:rsidP="00446C79">
      <w:pPr>
        <w:rPr>
          <w:rStyle w:val="Formula"/>
          <w:sz w:val="22"/>
        </w:rPr>
      </w:pPr>
      <w:r w:rsidRPr="00064D87">
        <w:rPr>
          <w:rStyle w:val="Formula"/>
          <w:sz w:val="22"/>
        </w:rPr>
        <w:t xml:space="preserve">0 &lt; </w:t>
      </w:r>
      <w:r w:rsidR="004C38AB">
        <w:rPr>
          <w:rStyle w:val="Formula"/>
          <w:sz w:val="22"/>
        </w:rPr>
        <w:t>P</w:t>
      </w:r>
      <w:r w:rsidR="005F1E74">
        <w:rPr>
          <w:rStyle w:val="Formula"/>
          <w:sz w:val="22"/>
        </w:rPr>
        <w:t xml:space="preserve"> </w:t>
      </w:r>
      <w:r w:rsidRPr="00064D87">
        <w:rPr>
          <w:rStyle w:val="Formula"/>
          <w:sz w:val="22"/>
        </w:rPr>
        <w:t>&lt;</w:t>
      </w:r>
      <w:r w:rsidR="005F1E74">
        <w:rPr>
          <w:rStyle w:val="Formula"/>
          <w:sz w:val="22"/>
        </w:rPr>
        <w:t>=</w:t>
      </w:r>
      <w:r w:rsidRPr="00064D87">
        <w:rPr>
          <w:rStyle w:val="Formula"/>
          <w:sz w:val="22"/>
        </w:rPr>
        <w:t xml:space="preserve"> 10</w:t>
      </w:r>
      <w:r w:rsidRPr="00064D87">
        <w:rPr>
          <w:rStyle w:val="Formula"/>
          <w:sz w:val="22"/>
          <w:vertAlign w:val="superscript"/>
        </w:rPr>
        <w:t>6</w:t>
      </w:r>
    </w:p>
    <w:p w14:paraId="44439055" w14:textId="301D1091" w:rsidR="00446C79" w:rsidRPr="00064D87" w:rsidRDefault="00446C79" w:rsidP="00446C79">
      <w:pPr>
        <w:rPr>
          <w:rStyle w:val="Formula"/>
          <w:sz w:val="22"/>
        </w:rPr>
      </w:pPr>
      <w:r w:rsidRPr="00064D87">
        <w:rPr>
          <w:rStyle w:val="Formula"/>
          <w:sz w:val="22"/>
        </w:rPr>
        <w:t xml:space="preserve">0 &lt; </w:t>
      </w:r>
      <w:r w:rsidR="004C38AB">
        <w:rPr>
          <w:rStyle w:val="Formula"/>
          <w:sz w:val="22"/>
        </w:rPr>
        <w:t>R</w:t>
      </w:r>
      <w:r w:rsidRPr="00064D87">
        <w:rPr>
          <w:rStyle w:val="Formula"/>
          <w:sz w:val="22"/>
        </w:rPr>
        <w:t xml:space="preserve">, </w:t>
      </w:r>
      <w:r w:rsidR="004C38AB">
        <w:rPr>
          <w:rStyle w:val="Formula"/>
          <w:sz w:val="22"/>
        </w:rPr>
        <w:t>T</w:t>
      </w:r>
      <w:r w:rsidRPr="00064D87">
        <w:rPr>
          <w:rStyle w:val="Formula"/>
          <w:sz w:val="22"/>
        </w:rPr>
        <w:t xml:space="preserve"> &lt;</w:t>
      </w:r>
      <w:r w:rsidR="005F1E74">
        <w:rPr>
          <w:rStyle w:val="Formula"/>
          <w:sz w:val="22"/>
        </w:rPr>
        <w:t>=</w:t>
      </w:r>
      <w:r w:rsidRPr="00064D87">
        <w:rPr>
          <w:rStyle w:val="Formula"/>
          <w:sz w:val="22"/>
        </w:rPr>
        <w:t xml:space="preserve"> 10</w:t>
      </w:r>
      <w:r w:rsidRPr="00064D87">
        <w:rPr>
          <w:rStyle w:val="Formula"/>
          <w:sz w:val="22"/>
          <w:vertAlign w:val="superscript"/>
        </w:rPr>
        <w:t>2</w:t>
      </w:r>
    </w:p>
    <w:p w14:paraId="6F04F3AE" w14:textId="77777777" w:rsidR="00B60A3C" w:rsidRDefault="00B60A3C" w:rsidP="009E477D">
      <w:pPr>
        <w:pStyle w:val="Heading3"/>
      </w:pPr>
      <w:r>
        <w:t>Sample Input</w:t>
      </w:r>
    </w:p>
    <w:p w14:paraId="2C053C25" w14:textId="77777777" w:rsidR="00446C79" w:rsidRPr="00534C66" w:rsidRDefault="00446C79" w:rsidP="00B60A3C">
      <w:pPr>
        <w:rPr>
          <w:rStyle w:val="Code"/>
        </w:rPr>
      </w:pPr>
      <w:r w:rsidRPr="00446C79">
        <w:rPr>
          <w:rStyle w:val="Code"/>
        </w:rPr>
        <w:t>2000 5 12</w:t>
      </w:r>
    </w:p>
    <w:p w14:paraId="5FE11A80" w14:textId="77777777" w:rsidR="00B60A3C" w:rsidRDefault="00B60A3C" w:rsidP="009E477D">
      <w:pPr>
        <w:pStyle w:val="Heading3"/>
      </w:pPr>
      <w:r>
        <w:t>Sample Output</w:t>
      </w:r>
    </w:p>
    <w:p w14:paraId="59C29024" w14:textId="77777777" w:rsidR="00B60A3C" w:rsidRPr="00534C66" w:rsidRDefault="00446C79" w:rsidP="00B60A3C">
      <w:pPr>
        <w:rPr>
          <w:rStyle w:val="Code"/>
        </w:rPr>
      </w:pPr>
      <w:r w:rsidRPr="00446C79">
        <w:rPr>
          <w:rStyle w:val="Code"/>
        </w:rPr>
        <w:t>1200</w:t>
      </w:r>
    </w:p>
    <w:p w14:paraId="1820A7A5" w14:textId="77777777" w:rsidR="00B60A3C" w:rsidRDefault="00B60A3C" w:rsidP="00B60A3C"/>
    <w:p w14:paraId="2B426D7F" w14:textId="18B8D0D7" w:rsidR="006817A0" w:rsidRDefault="00B60A3C" w:rsidP="006817A0">
      <w:r>
        <w:br w:type="page"/>
      </w:r>
    </w:p>
    <w:p w14:paraId="2E6F5A4F" w14:textId="360CA3A9" w:rsidR="006817A0" w:rsidRDefault="006817A0" w:rsidP="00540C90">
      <w:pPr>
        <w:pStyle w:val="Heading1"/>
        <w:framePr w:w="3103" w:wrap="around" w:hAnchor="page" w:x="7635"/>
        <w:pBdr>
          <w:bottom w:val="single" w:sz="8" w:space="3" w:color="auto"/>
          <w:right w:val="single" w:sz="8" w:space="3" w:color="auto"/>
        </w:pBdr>
        <w:ind w:right="0"/>
      </w:pPr>
      <w:r>
        <w:lastRenderedPageBreak/>
        <w:t xml:space="preserve">Problem </w:t>
      </w:r>
      <w:r w:rsidR="009D2E24" w:rsidRPr="00A01529">
        <w:rPr>
          <w:rStyle w:val="Heading2Char"/>
        </w:rPr>
        <w:fldChar w:fldCharType="begin"/>
      </w:r>
      <w:r w:rsidR="009D2E24" w:rsidRPr="00A01529">
        <w:rPr>
          <w:rStyle w:val="Heading2Char"/>
        </w:rPr>
        <w:instrText xml:space="preserve"> SEQ NumList \# "0" </w:instrText>
      </w:r>
      <w:r w:rsidR="009D2E24" w:rsidRPr="00A01529">
        <w:rPr>
          <w:rStyle w:val="Heading2Char"/>
        </w:rPr>
        <w:fldChar w:fldCharType="separate"/>
      </w:r>
      <w:r w:rsidR="009D2E24">
        <w:rPr>
          <w:rStyle w:val="Heading2Char"/>
          <w:noProof/>
        </w:rPr>
        <w:t>1</w:t>
      </w:r>
      <w:r w:rsidR="009D2E24" w:rsidRPr="00A01529">
        <w:rPr>
          <w:rStyle w:val="Heading2Char"/>
        </w:rPr>
        <w:fldChar w:fldCharType="end"/>
      </w:r>
      <w:r>
        <w:br/>
      </w:r>
      <w:r>
        <w:rPr>
          <w:rStyle w:val="Heading2Char"/>
        </w:rPr>
        <w:t>Sewage Network</w:t>
      </w:r>
      <w:r w:rsidR="00301A69">
        <w:br/>
        <w:t>TBD</w:t>
      </w:r>
      <w:r>
        <w:t xml:space="preserve"> Points</w:t>
      </w:r>
    </w:p>
    <w:p w14:paraId="00E852E2" w14:textId="67884FA9" w:rsidR="006817A0" w:rsidRPr="00314511" w:rsidRDefault="006817A0" w:rsidP="006817A0">
      <w:pPr>
        <w:pStyle w:val="Heading3"/>
        <w:rPr>
          <w:b/>
        </w:rPr>
      </w:pPr>
      <w:r w:rsidRPr="009E477D">
        <w:t>Question</w:t>
      </w:r>
      <w:r>
        <w:t xml:space="preserve"> </w:t>
      </w:r>
      <w:r w:rsidR="00A74BF7">
        <w:t>(</w:t>
      </w:r>
      <w:r w:rsidR="00DA5322">
        <w:t>CW18_Q_</w:t>
      </w:r>
      <w:r w:rsidR="00333280">
        <w:t>09</w:t>
      </w:r>
      <w:r w:rsidR="00A74BF7">
        <w:t>)</w:t>
      </w:r>
    </w:p>
    <w:p w14:paraId="6BC054D5" w14:textId="27EDE94C" w:rsidR="006817A0" w:rsidRPr="006817A0" w:rsidRDefault="006817A0" w:rsidP="006817A0">
      <w:pPr>
        <w:rPr>
          <w:lang w:val="en-IN"/>
        </w:rPr>
      </w:pPr>
      <w:r w:rsidRPr="006817A0">
        <w:rPr>
          <w:lang w:val="en-IN"/>
        </w:rPr>
        <w:t>Government of India (GOI) has approved</w:t>
      </w:r>
      <w:r w:rsidR="00790747">
        <w:rPr>
          <w:lang w:val="en-IN"/>
        </w:rPr>
        <w:t>,</w:t>
      </w:r>
      <w:r w:rsidRPr="006817A0">
        <w:rPr>
          <w:lang w:val="en-IN"/>
        </w:rPr>
        <w:t xml:space="preserve"> the proposal to open a sewage treatment plant in the modern cities of India. The main constraint from the GOI is that frequent rain should not disrupt the sewage treatment functionality of the city. The sewage network should be operational 24x7 throughout the year.</w:t>
      </w:r>
    </w:p>
    <w:p w14:paraId="4C835A14" w14:textId="54197854" w:rsidR="006817A0" w:rsidRPr="006817A0" w:rsidRDefault="006817A0" w:rsidP="006817A0">
      <w:pPr>
        <w:rPr>
          <w:lang w:val="en-IN"/>
        </w:rPr>
      </w:pPr>
      <w:r w:rsidRPr="006817A0">
        <w:rPr>
          <w:lang w:val="en-IN"/>
        </w:rPr>
        <w:t>The solution proposed by the state of Karnataka and accepted by the GOI is to build redundant (backup) sewage connections from each sewage treatment plant to every other treatment plant present in the city.</w:t>
      </w:r>
    </w:p>
    <w:p w14:paraId="37611A7F" w14:textId="6B29967A" w:rsidR="006817A0" w:rsidRPr="006817A0" w:rsidRDefault="006817A0" w:rsidP="006817A0">
      <w:pPr>
        <w:rPr>
          <w:lang w:val="en-IN"/>
        </w:rPr>
      </w:pPr>
      <w:r w:rsidRPr="006817A0">
        <w:rPr>
          <w:lang w:val="en-IN"/>
        </w:rPr>
        <w:t xml:space="preserve">For example in </w:t>
      </w:r>
      <w:r w:rsidR="00176DD8">
        <w:rPr>
          <w:lang w:val="en-IN"/>
        </w:rPr>
        <w:t>below</w:t>
      </w:r>
      <w:r w:rsidRPr="006817A0">
        <w:rPr>
          <w:lang w:val="en-IN"/>
        </w:rPr>
        <w:t xml:space="preserve"> geographic positions of sewage treatment plant, Government requires in total 10 connections to make the sewage treatment functionality of the city always operational.</w:t>
      </w:r>
      <w:r w:rsidR="009D2E24">
        <w:rPr>
          <w:lang w:val="en-IN"/>
        </w:rPr>
        <w:t xml:space="preserve"> </w:t>
      </w:r>
      <w:r w:rsidRPr="006817A0">
        <w:rPr>
          <w:lang w:val="en-IN"/>
        </w:rPr>
        <w:t xml:space="preserve">This redundant sewage plants connections are to be used when the operational sewage plant connections are blocked due some issues. </w:t>
      </w:r>
    </w:p>
    <w:p w14:paraId="3EDC5AB0" w14:textId="6C930898" w:rsidR="006817A0" w:rsidRDefault="006817A0" w:rsidP="006817A0">
      <w:pPr>
        <w:rPr>
          <w:lang w:val="en-IN"/>
        </w:rPr>
      </w:pPr>
      <w:r w:rsidRPr="006817A0">
        <w:rPr>
          <w:lang w:val="en-IN"/>
        </w:rPr>
        <w:t>Given the number of sewage plants in the city find out how many connections needs to be built between the sewage plants.</w:t>
      </w:r>
      <w:r w:rsidR="009D2E24">
        <w:rPr>
          <w:lang w:val="en-IN"/>
        </w:rPr>
        <w:t xml:space="preserve"> </w:t>
      </w:r>
      <w:r w:rsidRPr="006817A0">
        <w:rPr>
          <w:lang w:val="en-IN"/>
        </w:rPr>
        <w:t xml:space="preserve">A formula for the number of possible connections can be written as </w:t>
      </w:r>
      <w:r w:rsidRPr="006817A0">
        <w:rPr>
          <w:rStyle w:val="Formula"/>
        </w:rPr>
        <w:t>N*(N-1)/2</w:t>
      </w:r>
      <w:r w:rsidRPr="006817A0">
        <w:rPr>
          <w:lang w:val="en-IN"/>
        </w:rPr>
        <w:t xml:space="preserve"> where </w:t>
      </w:r>
      <w:r w:rsidRPr="006817A0">
        <w:rPr>
          <w:rStyle w:val="Formula"/>
        </w:rPr>
        <w:t>N</w:t>
      </w:r>
      <w:r w:rsidRPr="006817A0">
        <w:rPr>
          <w:lang w:val="en-IN"/>
        </w:rPr>
        <w:t xml:space="preserve"> is the number of sewage treatment plants. </w:t>
      </w:r>
    </w:p>
    <w:p w14:paraId="268FE6AF" w14:textId="3C4B83AA" w:rsidR="006817A0" w:rsidRPr="009E477D" w:rsidRDefault="006F1F3B" w:rsidP="006817A0">
      <w:pPr>
        <w:pStyle w:val="Heading3"/>
      </w:pPr>
      <w:r>
        <w:rPr>
          <w:noProof/>
        </w:rPr>
        <mc:AlternateContent>
          <mc:Choice Requires="wpg">
            <w:drawing>
              <wp:anchor distT="0" distB="0" distL="274320" distR="274320" simplePos="0" relativeHeight="251574272" behindDoc="0" locked="0" layoutInCell="1" allowOverlap="1" wp14:anchorId="695CEC2A" wp14:editId="6D23661E">
                <wp:simplePos x="0" y="0"/>
                <wp:positionH relativeFrom="margin">
                  <wp:align>right</wp:align>
                </wp:positionH>
                <wp:positionV relativeFrom="paragraph">
                  <wp:posOffset>100330</wp:posOffset>
                </wp:positionV>
                <wp:extent cx="1837944" cy="1179576"/>
                <wp:effectExtent l="0" t="0" r="10160" b="20955"/>
                <wp:wrapSquare wrapText="bothSides"/>
                <wp:docPr id="50" name="Group 50"/>
                <wp:cNvGraphicFramePr/>
                <a:graphic xmlns:a="http://schemas.openxmlformats.org/drawingml/2006/main">
                  <a:graphicData uri="http://schemas.microsoft.com/office/word/2010/wordprocessingGroup">
                    <wpg:wgp>
                      <wpg:cNvGrpSpPr/>
                      <wpg:grpSpPr>
                        <a:xfrm>
                          <a:off x="0" y="0"/>
                          <a:ext cx="1837944" cy="1179576"/>
                          <a:chOff x="0" y="0"/>
                          <a:chExt cx="1837243" cy="1179558"/>
                        </a:xfrm>
                      </wpg:grpSpPr>
                      <wps:wsp>
                        <wps:cNvPr id="34" name="Flowchart: Connector 34"/>
                        <wps:cNvSpPr/>
                        <wps:spPr>
                          <a:xfrm>
                            <a:off x="937034" y="0"/>
                            <a:ext cx="103851" cy="89948"/>
                          </a:xfrm>
                          <a:prstGeom prst="flowChartConnector">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Flowchart: Connector 35"/>
                        <wps:cNvSpPr/>
                        <wps:spPr>
                          <a:xfrm>
                            <a:off x="0" y="389299"/>
                            <a:ext cx="103504" cy="89729"/>
                          </a:xfrm>
                          <a:prstGeom prst="flowChartConnector">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Connector 39"/>
                        <wps:cNvCnPr/>
                        <wps:spPr>
                          <a:xfrm flipV="1">
                            <a:off x="104115" y="67901"/>
                            <a:ext cx="843280" cy="344805"/>
                          </a:xfrm>
                          <a:prstGeom prst="line">
                            <a:avLst/>
                          </a:prstGeom>
                          <a:ln/>
                        </wps:spPr>
                        <wps:style>
                          <a:lnRef idx="2">
                            <a:schemeClr val="dk1"/>
                          </a:lnRef>
                          <a:fillRef idx="1">
                            <a:schemeClr val="lt1"/>
                          </a:fillRef>
                          <a:effectRef idx="0">
                            <a:schemeClr val="dk1"/>
                          </a:effectRef>
                          <a:fontRef idx="minor">
                            <a:schemeClr val="dk1"/>
                          </a:fontRef>
                        </wps:style>
                        <wps:bodyPr/>
                      </wps:wsp>
                      <wps:wsp>
                        <wps:cNvPr id="37" name="Flowchart: Connector 37"/>
                        <wps:cNvSpPr/>
                        <wps:spPr>
                          <a:xfrm>
                            <a:off x="1733739" y="398352"/>
                            <a:ext cx="103504" cy="89729"/>
                          </a:xfrm>
                          <a:prstGeom prst="flowChartConnector">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Connector 43"/>
                        <wps:cNvCnPr/>
                        <wps:spPr>
                          <a:xfrm flipV="1">
                            <a:off x="185596" y="90535"/>
                            <a:ext cx="777875" cy="987425"/>
                          </a:xfrm>
                          <a:prstGeom prst="line">
                            <a:avLst/>
                          </a:prstGeom>
                          <a:ln/>
                        </wps:spPr>
                        <wps:style>
                          <a:lnRef idx="2">
                            <a:schemeClr val="dk1"/>
                          </a:lnRef>
                          <a:fillRef idx="1">
                            <a:schemeClr val="lt1"/>
                          </a:fillRef>
                          <a:effectRef idx="0">
                            <a:schemeClr val="dk1"/>
                          </a:effectRef>
                          <a:fontRef idx="minor">
                            <a:schemeClr val="dk1"/>
                          </a:fontRef>
                        </wps:style>
                        <wps:bodyPr/>
                      </wps:wsp>
                      <wps:wsp>
                        <wps:cNvPr id="46" name="Straight Connector 46"/>
                        <wps:cNvCnPr/>
                        <wps:spPr>
                          <a:xfrm flipH="1" flipV="1">
                            <a:off x="1009462" y="90535"/>
                            <a:ext cx="569290" cy="1088517"/>
                          </a:xfrm>
                          <a:prstGeom prst="line">
                            <a:avLst/>
                          </a:prstGeom>
                          <a:ln/>
                        </wps:spPr>
                        <wps:style>
                          <a:lnRef idx="2">
                            <a:schemeClr val="dk1"/>
                          </a:lnRef>
                          <a:fillRef idx="1">
                            <a:schemeClr val="lt1"/>
                          </a:fillRef>
                          <a:effectRef idx="0">
                            <a:schemeClr val="dk1"/>
                          </a:effectRef>
                          <a:fontRef idx="minor">
                            <a:schemeClr val="dk1"/>
                          </a:fontRef>
                        </wps:style>
                        <wps:bodyPr/>
                      </wps:wsp>
                      <wps:wsp>
                        <wps:cNvPr id="40" name="Straight Connector 40"/>
                        <wps:cNvCnPr/>
                        <wps:spPr>
                          <a:xfrm>
                            <a:off x="104115" y="434566"/>
                            <a:ext cx="1631289" cy="18288"/>
                          </a:xfrm>
                          <a:prstGeom prst="line">
                            <a:avLst/>
                          </a:prstGeom>
                          <a:ln/>
                        </wps:spPr>
                        <wps:style>
                          <a:lnRef idx="2">
                            <a:schemeClr val="dk1"/>
                          </a:lnRef>
                          <a:fillRef idx="1">
                            <a:schemeClr val="lt1"/>
                          </a:fillRef>
                          <a:effectRef idx="0">
                            <a:schemeClr val="dk1"/>
                          </a:effectRef>
                          <a:fontRef idx="minor">
                            <a:schemeClr val="dk1"/>
                          </a:fontRef>
                        </wps:style>
                        <wps:bodyPr/>
                      </wps:wsp>
                      <wps:wsp>
                        <wps:cNvPr id="41" name="Straight Connector 41"/>
                        <wps:cNvCnPr/>
                        <wps:spPr>
                          <a:xfrm>
                            <a:off x="81481" y="461727"/>
                            <a:ext cx="1441450" cy="641350"/>
                          </a:xfrm>
                          <a:prstGeom prst="line">
                            <a:avLst/>
                          </a:prstGeom>
                          <a:ln/>
                        </wps:spPr>
                        <wps:style>
                          <a:lnRef idx="2">
                            <a:schemeClr val="dk1"/>
                          </a:lnRef>
                          <a:fillRef idx="1">
                            <a:schemeClr val="lt1"/>
                          </a:fillRef>
                          <a:effectRef idx="0">
                            <a:schemeClr val="dk1"/>
                          </a:effectRef>
                          <a:fontRef idx="minor">
                            <a:schemeClr val="dk1"/>
                          </a:fontRef>
                        </wps:style>
                        <wps:bodyPr/>
                      </wps:wsp>
                      <wps:wsp>
                        <wps:cNvPr id="42" name="Straight Connector 42"/>
                        <wps:cNvCnPr/>
                        <wps:spPr>
                          <a:xfrm>
                            <a:off x="72428" y="484360"/>
                            <a:ext cx="103810" cy="695198"/>
                          </a:xfrm>
                          <a:prstGeom prst="line">
                            <a:avLst/>
                          </a:prstGeom>
                          <a:ln/>
                        </wps:spPr>
                        <wps:style>
                          <a:lnRef idx="2">
                            <a:schemeClr val="dk1"/>
                          </a:lnRef>
                          <a:fillRef idx="1">
                            <a:schemeClr val="lt1"/>
                          </a:fillRef>
                          <a:effectRef idx="0">
                            <a:schemeClr val="dk1"/>
                          </a:effectRef>
                          <a:fontRef idx="minor">
                            <a:schemeClr val="dk1"/>
                          </a:fontRef>
                        </wps:style>
                        <wps:bodyPr/>
                      </wps:wsp>
                      <wps:wsp>
                        <wps:cNvPr id="48" name="Straight Connector 48"/>
                        <wps:cNvCnPr/>
                        <wps:spPr>
                          <a:xfrm flipH="1" flipV="1">
                            <a:off x="1032095" y="54321"/>
                            <a:ext cx="722630" cy="354330"/>
                          </a:xfrm>
                          <a:prstGeom prst="line">
                            <a:avLst/>
                          </a:prstGeom>
                          <a:ln/>
                        </wps:spPr>
                        <wps:style>
                          <a:lnRef idx="2">
                            <a:schemeClr val="dk1"/>
                          </a:lnRef>
                          <a:fillRef idx="1">
                            <a:schemeClr val="lt1"/>
                          </a:fillRef>
                          <a:effectRef idx="0">
                            <a:schemeClr val="dk1"/>
                          </a:effectRef>
                          <a:fontRef idx="minor">
                            <a:schemeClr val="dk1"/>
                          </a:fontRef>
                        </wps:style>
                        <wps:bodyPr/>
                      </wps:wsp>
                      <wps:wsp>
                        <wps:cNvPr id="36" name="Flowchart: Connector 36"/>
                        <wps:cNvSpPr/>
                        <wps:spPr>
                          <a:xfrm>
                            <a:off x="108642" y="1081889"/>
                            <a:ext cx="103504" cy="89729"/>
                          </a:xfrm>
                          <a:prstGeom prst="flowChartConnector">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Connector 38"/>
                        <wps:cNvSpPr/>
                        <wps:spPr>
                          <a:xfrm>
                            <a:off x="1525509" y="1086416"/>
                            <a:ext cx="103504" cy="89729"/>
                          </a:xfrm>
                          <a:prstGeom prst="flowChartConnector">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flipV="1">
                            <a:off x="208230" y="1140736"/>
                            <a:ext cx="1325245" cy="0"/>
                          </a:xfrm>
                          <a:prstGeom prst="line">
                            <a:avLst/>
                          </a:prstGeom>
                          <a:ln/>
                        </wps:spPr>
                        <wps:style>
                          <a:lnRef idx="2">
                            <a:schemeClr val="dk1"/>
                          </a:lnRef>
                          <a:fillRef idx="1">
                            <a:schemeClr val="lt1"/>
                          </a:fillRef>
                          <a:effectRef idx="0">
                            <a:schemeClr val="dk1"/>
                          </a:effectRef>
                          <a:fontRef idx="minor">
                            <a:schemeClr val="dk1"/>
                          </a:fontRef>
                        </wps:style>
                        <wps:bodyPr/>
                      </wps:wsp>
                      <wps:wsp>
                        <wps:cNvPr id="44" name="Straight Connector 44"/>
                        <wps:cNvCnPr/>
                        <wps:spPr>
                          <a:xfrm flipV="1">
                            <a:off x="203703" y="479834"/>
                            <a:ext cx="1541780" cy="622300"/>
                          </a:xfrm>
                          <a:prstGeom prst="line">
                            <a:avLst/>
                          </a:prstGeom>
                          <a:ln/>
                        </wps:spPr>
                        <wps:style>
                          <a:lnRef idx="2">
                            <a:schemeClr val="dk1"/>
                          </a:lnRef>
                          <a:fillRef idx="1">
                            <a:schemeClr val="lt1"/>
                          </a:fillRef>
                          <a:effectRef idx="0">
                            <a:schemeClr val="dk1"/>
                          </a:effectRef>
                          <a:fontRef idx="minor">
                            <a:schemeClr val="dk1"/>
                          </a:fontRef>
                        </wps:style>
                        <wps:bodyPr/>
                      </wps:wsp>
                      <wps:wsp>
                        <wps:cNvPr id="47" name="Straight Connector 47"/>
                        <wps:cNvCnPr/>
                        <wps:spPr>
                          <a:xfrm flipV="1">
                            <a:off x="1593410" y="479834"/>
                            <a:ext cx="186527" cy="602055"/>
                          </a:xfrm>
                          <a:prstGeom prst="line">
                            <a:avLst/>
                          </a:prstGeom>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4C095F69" id="Group 50" o:spid="_x0000_s1026" style="position:absolute;margin-left:93.5pt;margin-top:7.9pt;width:144.7pt;height:92.9pt;z-index:251574272;mso-wrap-distance-left:21.6pt;mso-wrap-distance-right:21.6pt;mso-position-horizontal:right;mso-position-horizontal-relative:margin" coordsize="18372,11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 o:spid="_x0000_s1027" type="#_x0000_t120" style="position:absolute;left:9370;width:1038;height: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hzcMA&#10;AADbAAAADwAAAGRycy9kb3ducmV2LnhtbESPT4vCMBTE78J+h/AWvGmqKyJdo+yurCiedP+cH82z&#10;KW1eShPb+u2NIHgcZuY3zHLd20q01PjCsYLJOAFBnDldcK7g9+d7tADhA7LGyjEpuJKH9eplsMRU&#10;u46P1J5CLiKEfYoKTAh1KqXPDFn0Y1cTR+/sGoshyiaXusEuwm0lp0kylxYLjgsGa/oylJWni1Vw&#10;9p9/2bTtyr3e6sls83/oTXlQavjaf7yDCNSHZ/jR3mkFbz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YhzcMAAADbAAAADwAAAAAAAAAAAAAAAACYAgAAZHJzL2Rv&#10;d25yZXYueG1sUEsFBgAAAAAEAAQA9QAAAIgDAAAAAA==&#10;" fillcolor="white [3201]" strokecolor="black [3200]" strokeweight="2pt"/>
                <v:shape id="Flowchart: Connector 35" o:spid="_x0000_s1028" type="#_x0000_t120" style="position:absolute;top:3892;width:1035;height: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EVsQA&#10;AADbAAAADwAAAGRycy9kb3ducmV2LnhtbESPT2vCQBTE74V+h+UVvNWN9g+Sukq1KBZPpur5kX1m&#10;Q7JvQ3ZN0m/vFgoeh5n5DTNfDrYWHbW+dKxgMk5AEOdOl1woOP5snmcgfEDWWDsmBb/kYbl4fJhj&#10;ql3PB+qyUIgIYZ+iAhNCk0rpc0MW/dg1xNG7uNZiiLItpG6xj3Bby2mSvEuLJccFgw2tDeVVdrUK&#10;Ln51yqddX33rrZ68fp33g6n2So2ehs8PEIGGcA//t3dawcsb/H2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KhFbEAAAA2wAAAA8AAAAAAAAAAAAAAAAAmAIAAGRycy9k&#10;b3ducmV2LnhtbFBLBQYAAAAABAAEAPUAAACJAwAAAAA=&#10;" fillcolor="white [3201]" strokecolor="black [3200]" strokeweight="2pt"/>
                <v:line id="Straight Connector 39" o:spid="_x0000_s1029" style="position:absolute;flip:y;visibility:visible;mso-wrap-style:square" from="1041,679" to="9473,4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2Ha8QAAADbAAAADwAAAGRycy9kb3ducmV2LnhtbESPQWsCMRSE70L/Q3iCN81ai9bVKG1F&#10;FA+C1ou3x+Z1s+3mZdlEd/vvjSB4HGbmG2a+bG0prlT7wrGC4SABQZw5XXCu4PS97r+D8AFZY+mY&#10;FPyTh+XipTPHVLuGD3Q9hlxECPsUFZgQqlRKnxmy6AeuIo7ej6sthijrXOoamwi3pXxNkrG0WHBc&#10;MFjRl6Hs73ixCvTbYVesms1+shtPzKc//7pKrpTqdduPGYhAbXiGH+2tVjCawv1L/A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PYdrxAAAANsAAAAPAAAAAAAAAAAA&#10;AAAAAKECAABkcnMvZG93bnJldi54bWxQSwUGAAAAAAQABAD5AAAAkgMAAAAA&#10;" filled="t" fillcolor="white [3201]" strokecolor="black [3200]" strokeweight="2pt"/>
                <v:shape id="Flowchart: Connector 37" o:spid="_x0000_s1030" type="#_x0000_t120" style="position:absolute;left:17337;top:3983;width:1035;height:8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usQA&#10;AADbAAAADwAAAGRycy9kb3ducmV2LnhtbESPQWvCQBSE74X+h+UVvNWNtrSSukq1KBZPpur5kX1m&#10;Q7JvQ3ZN0n/vFgoeh5n5hpkvB1uLjlpfOlYwGScgiHOnSy4UHH82zzMQPiBrrB2Tgl/ysFw8Pswx&#10;1a7nA3VZKESEsE9RgQmhSaX0uSGLfuwa4uhdXGsxRNkWUrfYR7it5TRJ3qTFkuOCwYbWhvIqu1oF&#10;F7865dOur771Vk9ev877wVR7pUZPw+cHiEBDuIf/2zut4OUd/r7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Uv7rEAAAA2wAAAA8AAAAAAAAAAAAAAAAAmAIAAGRycy9k&#10;b3ducmV2LnhtbFBLBQYAAAAABAAEAPUAAACJAwAAAAA=&#10;" fillcolor="white [3201]" strokecolor="black [3200]" strokeweight="2pt"/>
                <v:line id="Straight Connector 43" o:spid="_x0000_s1031" style="position:absolute;flip:y;visibility:visible;mso-wrap-style:square" from="1855,905" to="9634,10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PD/MUAAADbAAAADwAAAGRycy9kb3ducmV2LnhtbESPT2vCQBTE7wW/w/KE3uqmVlSia2gN&#10;0uJB8M/F2yP7zMZm34bsatJv3y0UPA4z8xtmmfW2FndqfeVYwesoAUFcOF1xqeB03LzMQfiArLF2&#10;TAp+yEO2GjwtMdWu4z3dD6EUEcI+RQUmhCaV0heGLPqRa4ijd3GtxRBlW0rdYhfhtpbjJJlKixXH&#10;BYMNrQ0V34ebVaAn+22Vd5+72XY6Mx/+fHWNzJV6HvbvCxCB+vAI/7e/tILJG/x9i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PD/MUAAADbAAAADwAAAAAAAAAA&#10;AAAAAAChAgAAZHJzL2Rvd25yZXYueG1sUEsFBgAAAAAEAAQA+QAAAJMDAAAAAA==&#10;" filled="t" fillcolor="white [3201]" strokecolor="black [3200]" strokeweight="2pt"/>
                <v:line id="Straight Connector 46" o:spid="_x0000_s1032" style="position:absolute;flip:x y;visibility:visible;mso-wrap-style:square" from="10094,905" to="15787,1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VE08MAAADbAAAADwAAAGRycy9kb3ducmV2LnhtbESPT2sCMRTE7wW/Q3iCt5pVRMpqFBEX&#10;6kGh/sHrY/PcLG5eliRdt/30TaHQ4zAzv2GW6942oiMfascKJuMMBHHpdM2Vgsu5eH0DESKyxsYx&#10;KfiiAOvV4GWJuXZP/qDuFCuRIBxyVGBibHMpQ2nIYhi7ljh5d+ctxiR9JbXHZ4LbRk6zbC4t1pwW&#10;DLa0NVQ+Tp9Wwbfc+xv7w950u+Pxkh2Kq5WFUqNhv1mAiNTH//Bf+10rmM3h90v6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VRNPDAAAA2wAAAA8AAAAAAAAAAAAA&#10;AAAAoQIAAGRycy9kb3ducmV2LnhtbFBLBQYAAAAABAAEAPkAAACRAwAAAAA=&#10;" filled="t" fillcolor="white [3201]" strokecolor="black [3200]" strokeweight="2pt"/>
                <v:line id="Straight Connector 40" o:spid="_x0000_s1033" style="position:absolute;visibility:visible;mso-wrap-style:square" from="1041,4345" to="17354,4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rRdL8AAADbAAAADwAAAGRycy9kb3ducmV2LnhtbERPy4rCMBTdD/gP4QqzGxNFZKxGEVFw&#10;RBh8fMC1ubbF5iY0sda/N4uBWR7Oe77sbC1aakLlWMNwoEAQ585UXGi4nLdf3yBCRDZYOyYNLwqw&#10;XPQ+5pgZ9+QjtadYiBTCIUMNZYw+kzLkJVkMA+eJE3dzjcWYYFNI0+AzhdtajpSaSIsVp4YSPa1L&#10;yu+nh9Ww2SmvDj/k26q+Xtx0ONn/HvZaf/a71QxEpC7+i//cO6NhnNanL+kH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2rRdL8AAADbAAAADwAAAAAAAAAAAAAAAACh&#10;AgAAZHJzL2Rvd25yZXYueG1sUEsFBgAAAAAEAAQA+QAAAI0DAAAAAA==&#10;" filled="t" fillcolor="white [3201]" strokecolor="black [3200]" strokeweight="2pt"/>
                <v:line id="Straight Connector 41" o:spid="_x0000_s1034" style="position:absolute;visibility:visible;mso-wrap-style:square" from="814,4617" to="15229,11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Z078MAAADbAAAADwAAAGRycy9kb3ducmV2LnhtbESP0WoCMRRE3wv+Q7hC32qyUsRujSJi&#10;QUUQrR9wu7nuLm5uwiZd179vCoKPw8ycYWaL3jaiozbUjjVkIwWCuHCm5lLD+fvrbQoiRGSDjWPS&#10;cKcAi/ngZYa5cTc+UneKpUgQDjlqqGL0uZShqMhiGDlPnLyLay3GJNtSmhZvCW4bOVZqIi3WnBYq&#10;9LSqqLiefq2G9UZ5td+S7+rm5+w+ssnusN9p/Trsl58gIvXxGX60N0bDewb/X9IP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mdO/DAAAA2wAAAA8AAAAAAAAAAAAA&#10;AAAAoQIAAGRycy9kb3ducmV2LnhtbFBLBQYAAAAABAAEAPkAAACRAwAAAAA=&#10;" filled="t" fillcolor="white [3201]" strokecolor="black [3200]" strokeweight="2pt"/>
                <v:line id="Straight Connector 42" o:spid="_x0000_s1035" style="position:absolute;visibility:visible;mso-wrap-style:square" from="724,4843" to="1762,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TqmMMAAADbAAAADwAAAGRycy9kb3ducmV2LnhtbESPUWvCMBSF3wX/Q7iCb5ooIq5rKkMc&#10;OBFk6g+4NndtWXMTmqx2/34ZDPZ4OOd8h5NvB9uKnrrQONawmCsQxKUzDVcabtfX2QZEiMgGW8ek&#10;4ZsCbIvxKMfMuAe/U3+JlUgQDhlqqGP0mZShrMlimDtPnLwP11mMSXaVNB0+Ety2cqnUWlpsOC3U&#10;6GlXU/l5+bIa9gfl1emNfN+095t7WqyP59NR6+lkeHkGEWmI/+G/9sFoWC3h90v6A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06pjDAAAA2wAAAA8AAAAAAAAAAAAA&#10;AAAAoQIAAGRycy9kb3ducmV2LnhtbFBLBQYAAAAABAAEAPkAAACRAwAAAAA=&#10;" filled="t" fillcolor="white [3201]" strokecolor="black [3200]" strokeweight="2pt"/>
                <v:line id="Straight Connector 48" o:spid="_x0000_s1036" style="position:absolute;flip:x y;visibility:visible;mso-wrap-style:square" from="10320,543" to="17547,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Z1OsEAAADbAAAADwAAAGRycy9kb3ducmV2LnhtbERPW2vCMBR+H+w/hDPwbaYOGaMaRWSF&#10;9UFhXvD10BybYnNSkqyt/vrlYbDHj+++XI+2FT350DhWMJtmIIgrpxuuFZyOxesHiBCRNbaOScGd&#10;AqxXz09LzLUb+Jv6Q6xFCuGQowITY5dLGSpDFsPUdcSJuzpvMSboa6k9DinctvIty96lxYZTg8GO&#10;toaq2+HHKnjI0l/Y70rTf+73p2xXnK0slJq8jJsFiEhj/Bf/ub+0gnkam76kHy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BnU6wQAAANsAAAAPAAAAAAAAAAAAAAAA&#10;AKECAABkcnMvZG93bnJldi54bWxQSwUGAAAAAAQABAD5AAAAjwMAAAAA&#10;" filled="t" fillcolor="white [3201]" strokecolor="black [3200]" strokeweight="2pt"/>
                <v:shape id="Flowchart: Connector 36" o:spid="_x0000_s1037" type="#_x0000_t120" style="position:absolute;left:1086;top:10818;width:1035;height: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gaIcMA&#10;AADbAAAADwAAAGRycy9kb3ducmV2LnhtbESPQWvCQBSE74X+h+UVvOlGK1Kiq9hKRfFUWz0/ss9s&#10;SPZtyK5J/PeuIPQ4zMw3zGLV20q01PjCsYLxKAFBnDldcK7g7/d7+AHCB2SNlWNScCMPq+XrywJT&#10;7Tr+ofYYchEh7FNUYEKoUyl9ZsiiH7maOHoX11gMUTa51A12EW4rOUmSmbRYcFwwWNOXoaw8Xq2C&#10;i/88ZZO2K/d6q8fTzfnQm/Kg1OCtX89BBOrDf/jZ3mkF7zN4fIk/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gaIcMAAADbAAAADwAAAAAAAAAAAAAAAACYAgAAZHJzL2Rv&#10;d25yZXYueG1sUEsFBgAAAAAEAAQA9QAAAIgDAAAAAA==&#10;" fillcolor="white [3201]" strokecolor="black [3200]" strokeweight="2pt"/>
                <v:shape id="Flowchart: Connector 38" o:spid="_x0000_s1038" type="#_x0000_t120" style="position:absolute;left:15255;top:10864;width:1035;height:8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ryMAA&#10;AADbAAAADwAAAGRycy9kb3ducmV2LnhtbERPy4rCMBTdC/MP4Q6409QHw9AxyqgoDq7G1/rSXJvS&#10;5qY0sa1/bxYDszyc92LV20q01PjCsYLJOAFBnDldcK7gct6NPkH4gKyxckwKnuRhtXwbLDDVruNf&#10;ak8hFzGEfYoKTAh1KqXPDFn0Y1cTR+7uGoshwiaXusEuhttKTpPkQ1osODYYrGljKCtPD6vg7tfX&#10;bNp25Y/e68l8ezv2pjwqNXzvv79ABOrDv/jPfdAKZnFs/B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sryMAAAADbAAAADwAAAAAAAAAAAAAAAACYAgAAZHJzL2Rvd25y&#10;ZXYueG1sUEsFBgAAAAAEAAQA9QAAAIUDAAAAAA==&#10;" fillcolor="white [3201]" strokecolor="black [3200]" strokeweight="2pt"/>
                <v:line id="Straight Connector 45" o:spid="_x0000_s1039" style="position:absolute;flip:y;visibility:visible;mso-wrap-style:square" from="2082,11407" to="15334,11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b+E8QAAADbAAAADwAAAGRycy9kb3ducmV2LnhtbESPT2vCQBTE74V+h+UVvNVNi/+IrtJW&#10;xOJBiHrx9sg+s7HZtyG7mvjtu4LgcZiZ3zCzRWcrcaXGl44VfPQTEMS50yUXCg771fsEhA/IGivH&#10;pOBGHhbz15cZptq1nNF1FwoRIexTVGBCqFMpfW7Iou+7mjh6J9dYDFE2hdQNthFuK/mZJCNpseS4&#10;YLCmH0P53+5iFehBtimX7Xo73ozG5tsfz66WS6V6b93XFESgLjzDj/avVjAY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dv4TxAAAANsAAAAPAAAAAAAAAAAA&#10;AAAAAKECAABkcnMvZG93bnJldi54bWxQSwUGAAAAAAQABAD5AAAAkgMAAAAA&#10;" filled="t" fillcolor="white [3201]" strokecolor="black [3200]" strokeweight="2pt"/>
                <v:line id="Straight Connector 44" o:spid="_x0000_s1040" style="position:absolute;flip:y;visibility:visible;mso-wrap-style:square" from="2037,4798" to="17454,1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pbiMQAAADbAAAADwAAAGRycy9kb3ducmV2LnhtbESPT4vCMBTE74LfITzBm6YuRZdqlHVF&#10;FA8L/rl4ezTPpm7zUppo67ffLCzscZiZ3zCLVWcr8aTGl44VTMYJCOLc6ZILBZfzdvQOwgdkjZVj&#10;UvAiD6tlv7fATLuWj/Q8hUJECPsMFZgQ6kxKnxuy6MeuJo7ezTUWQ5RNIXWDbYTbSr4lyVRaLDku&#10;GKzp01D+fXpYBTo9HspNu/uaHaYzs/bXu6vlRqnhoPuYgwjUhf/wX3uvFaQp/H6JP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luIxAAAANsAAAAPAAAAAAAAAAAA&#10;AAAAAKECAABkcnMvZG93bnJldi54bWxQSwUGAAAAAAQABAD5AAAAkgMAAAAA&#10;" filled="t" fillcolor="white [3201]" strokecolor="black [3200]" strokeweight="2pt"/>
                <v:line id="Straight Connector 47" o:spid="_x0000_s1041" style="position:absolute;flip:y;visibility:visible;mso-wrap-style:square" from="15934,4798" to="17799,10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F/8QAAADbAAAADwAAAGRycy9kb3ducmV2LnhtbESPQWvCQBSE70L/w/IK3nTTEkyJrmIb&#10;xOJB0Pbi7ZF9zaZm34bsatJ/7wpCj8PMfMMsVoNtxJU6XztW8DJNQBCXTtdcKfj+2kzeQPiArLFx&#10;TAr+yMNq+TRaYK5dzwe6HkMlIoR9jgpMCG0upS8NWfRT1xJH78d1FkOUXSV1h32E20a+JslMWqw5&#10;Lhhs6cNQeT5erAKdHnZ10W/32W6WmXd/+nWtLJQaPw/rOYhAQ/gPP9qfWkGawf1L/A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6MX/xAAAANsAAAAPAAAAAAAAAAAA&#10;AAAAAKECAABkcnMvZG93bnJldi54bWxQSwUGAAAAAAQABAD5AAAAkgMAAAAA&#10;" filled="t" fillcolor="white [3201]" strokecolor="black [3200]" strokeweight="2pt"/>
                <w10:wrap type="square" anchorx="margin"/>
              </v:group>
            </w:pict>
          </mc:Fallback>
        </mc:AlternateContent>
      </w:r>
      <w:r w:rsidR="006817A0" w:rsidRPr="006735FC">
        <w:t>Input</w:t>
      </w:r>
    </w:p>
    <w:p w14:paraId="79918BC1" w14:textId="08478F27" w:rsidR="006817A0" w:rsidRDefault="006817A0" w:rsidP="006817A0">
      <w:pPr>
        <w:rPr>
          <w:rFonts w:asciiTheme="minorHAnsi" w:hAnsiTheme="minorHAnsi"/>
        </w:rPr>
      </w:pPr>
      <w:r>
        <w:t>One line of input contains one integer (</w:t>
      </w:r>
      <w:r w:rsidRPr="006817A0">
        <w:rPr>
          <w:rStyle w:val="Formula"/>
        </w:rPr>
        <w:t>N</w:t>
      </w:r>
      <w:r>
        <w:t xml:space="preserve">) indicating </w:t>
      </w:r>
      <w:r w:rsidR="00CD6ACC">
        <w:t>the</w:t>
      </w:r>
      <w:r>
        <w:t xml:space="preserve"> number of sewage treatment plants present in the city</w:t>
      </w:r>
    </w:p>
    <w:p w14:paraId="5FAB768E" w14:textId="10243F52" w:rsidR="006817A0" w:rsidRPr="006735FC" w:rsidRDefault="006817A0" w:rsidP="006817A0">
      <w:pPr>
        <w:pStyle w:val="Heading3"/>
      </w:pPr>
      <w:r w:rsidRPr="006735FC">
        <w:t>Output</w:t>
      </w:r>
    </w:p>
    <w:p w14:paraId="4FF000C6" w14:textId="0130E4C4" w:rsidR="006817A0" w:rsidRDefault="006817A0" w:rsidP="006817A0">
      <w:pPr>
        <w:tabs>
          <w:tab w:val="left" w:pos="2548"/>
        </w:tabs>
        <w:rPr>
          <w:rFonts w:asciiTheme="minorHAnsi" w:hAnsiTheme="minorHAnsi"/>
        </w:rPr>
      </w:pPr>
      <w:r>
        <w:t>One line of output with one integer indicating how many connections are needed between sewage treatment plants</w:t>
      </w:r>
    </w:p>
    <w:p w14:paraId="455A87F1" w14:textId="0A348CF7" w:rsidR="006817A0" w:rsidRPr="008D2207" w:rsidRDefault="006817A0" w:rsidP="006817A0">
      <w:pPr>
        <w:pStyle w:val="Heading3"/>
      </w:pPr>
      <w:r>
        <w:t>Constraints</w:t>
      </w:r>
    </w:p>
    <w:p w14:paraId="3D1E047D" w14:textId="4BD30ABF" w:rsidR="006817A0" w:rsidRPr="00E23B29" w:rsidRDefault="006817A0" w:rsidP="006817A0">
      <w:pPr>
        <w:tabs>
          <w:tab w:val="left" w:pos="2548"/>
        </w:tabs>
        <w:rPr>
          <w:rStyle w:val="Formula"/>
        </w:rPr>
      </w:pPr>
      <w:r w:rsidRPr="00E23B29">
        <w:rPr>
          <w:rStyle w:val="Formula"/>
        </w:rPr>
        <w:t>O</w:t>
      </w:r>
      <w:r w:rsidR="00E23B29">
        <w:rPr>
          <w:rStyle w:val="Formula"/>
        </w:rPr>
        <w:t xml:space="preserve"> </w:t>
      </w:r>
      <w:r w:rsidRPr="00E23B29">
        <w:rPr>
          <w:rStyle w:val="Formula"/>
        </w:rPr>
        <w:t>&lt;N</w:t>
      </w:r>
      <w:r w:rsidR="00E23B29">
        <w:rPr>
          <w:rStyle w:val="Formula"/>
        </w:rPr>
        <w:t xml:space="preserve"> &lt;=10</w:t>
      </w:r>
      <w:r w:rsidRPr="00E23B29">
        <w:rPr>
          <w:rStyle w:val="Formula"/>
          <w:vertAlign w:val="superscript"/>
        </w:rPr>
        <w:t>4</w:t>
      </w:r>
    </w:p>
    <w:p w14:paraId="439F0461" w14:textId="77777777" w:rsidR="006817A0" w:rsidRDefault="006817A0" w:rsidP="006817A0">
      <w:pPr>
        <w:pStyle w:val="Heading3"/>
      </w:pPr>
      <w:r>
        <w:t>Sample Input</w:t>
      </w:r>
    </w:p>
    <w:p w14:paraId="4677D654" w14:textId="45C29C84" w:rsidR="00E23B29" w:rsidRDefault="00E23B29" w:rsidP="00E23B29">
      <w:pPr>
        <w:tabs>
          <w:tab w:val="left" w:pos="2548"/>
        </w:tabs>
        <w:rPr>
          <w:rFonts w:asciiTheme="minorHAnsi" w:hAnsiTheme="minorHAnsi"/>
        </w:rPr>
      </w:pPr>
      <w:r>
        <w:t>5</w:t>
      </w:r>
    </w:p>
    <w:p w14:paraId="7E662D3A" w14:textId="77777777" w:rsidR="006817A0" w:rsidRDefault="006817A0" w:rsidP="006817A0">
      <w:pPr>
        <w:pStyle w:val="Heading3"/>
      </w:pPr>
      <w:r>
        <w:t>Sample Output</w:t>
      </w:r>
    </w:p>
    <w:p w14:paraId="30E20CAC" w14:textId="77777777" w:rsidR="00B60A3C" w:rsidRPr="00E23B29" w:rsidRDefault="00E23B29" w:rsidP="00E23B29">
      <w:pPr>
        <w:tabs>
          <w:tab w:val="left" w:pos="2548"/>
        </w:tabs>
        <w:rPr>
          <w:rFonts w:ascii="Courier New" w:hAnsi="Courier New"/>
        </w:rPr>
      </w:pPr>
      <w:r w:rsidRPr="00E23B29">
        <w:rPr>
          <w:rStyle w:val="Code"/>
        </w:rPr>
        <w:t>10</w:t>
      </w:r>
    </w:p>
    <w:p w14:paraId="6B0CED09" w14:textId="77777777" w:rsidR="00E23B29" w:rsidRDefault="00E23B29" w:rsidP="00E23B29">
      <w:pPr>
        <w:pStyle w:val="Heading3"/>
      </w:pPr>
      <w:r>
        <w:t>Sample Input</w:t>
      </w:r>
    </w:p>
    <w:p w14:paraId="69EE6834" w14:textId="77777777" w:rsidR="00E23B29" w:rsidRPr="00E23B29" w:rsidRDefault="00E23B29" w:rsidP="00E23B29">
      <w:pPr>
        <w:tabs>
          <w:tab w:val="left" w:pos="2548"/>
        </w:tabs>
        <w:rPr>
          <w:rStyle w:val="Code"/>
        </w:rPr>
      </w:pPr>
      <w:r w:rsidRPr="00E23B29">
        <w:rPr>
          <w:rStyle w:val="Code"/>
        </w:rPr>
        <w:t>4</w:t>
      </w:r>
    </w:p>
    <w:p w14:paraId="7A208F7E" w14:textId="77777777" w:rsidR="00E23B29" w:rsidRDefault="00E23B29" w:rsidP="00E23B29">
      <w:pPr>
        <w:pStyle w:val="Heading3"/>
      </w:pPr>
      <w:r>
        <w:t>Sample Output</w:t>
      </w:r>
    </w:p>
    <w:p w14:paraId="4E2DD799" w14:textId="5F136E86" w:rsidR="009D2E24" w:rsidRDefault="00E23B29" w:rsidP="006817A0">
      <w:pPr>
        <w:rPr>
          <w:rStyle w:val="Code"/>
        </w:rPr>
      </w:pPr>
      <w:r w:rsidRPr="00E23B29">
        <w:rPr>
          <w:rStyle w:val="Code"/>
        </w:rPr>
        <w:t>6</w:t>
      </w:r>
    </w:p>
    <w:p w14:paraId="0783F0BC" w14:textId="77777777" w:rsidR="009D2E24" w:rsidRDefault="009D2E24">
      <w:pPr>
        <w:spacing w:before="100" w:after="200" w:line="276" w:lineRule="auto"/>
        <w:jc w:val="left"/>
        <w:rPr>
          <w:rStyle w:val="Code"/>
        </w:rPr>
      </w:pPr>
      <w:r>
        <w:rPr>
          <w:rStyle w:val="Code"/>
        </w:rPr>
        <w:br w:type="page"/>
      </w:r>
    </w:p>
    <w:p w14:paraId="4FB4E81D" w14:textId="04581E4D" w:rsidR="006817A0" w:rsidRDefault="006817A0" w:rsidP="00540C90">
      <w:pPr>
        <w:pStyle w:val="Heading1"/>
        <w:framePr w:w="3103" w:wrap="around" w:hAnchor="page" w:x="7635"/>
        <w:pBdr>
          <w:bottom w:val="single" w:sz="8" w:space="3" w:color="auto"/>
          <w:right w:val="single" w:sz="8" w:space="3" w:color="auto"/>
        </w:pBdr>
        <w:ind w:right="0"/>
      </w:pPr>
      <w:r>
        <w:lastRenderedPageBreak/>
        <w:t xml:space="preserve">Problem </w:t>
      </w:r>
      <w:r w:rsidR="009D2E24" w:rsidRPr="00A01529">
        <w:rPr>
          <w:rStyle w:val="Heading2Char"/>
        </w:rPr>
        <w:fldChar w:fldCharType="begin"/>
      </w:r>
      <w:r w:rsidR="009D2E24" w:rsidRPr="00A01529">
        <w:rPr>
          <w:rStyle w:val="Heading2Char"/>
        </w:rPr>
        <w:instrText xml:space="preserve"> SEQ NumList \# "0" </w:instrText>
      </w:r>
      <w:r w:rsidR="009D2E24" w:rsidRPr="00A01529">
        <w:rPr>
          <w:rStyle w:val="Heading2Char"/>
        </w:rPr>
        <w:fldChar w:fldCharType="separate"/>
      </w:r>
      <w:r w:rsidR="009D2E24">
        <w:rPr>
          <w:rStyle w:val="Heading2Char"/>
          <w:noProof/>
        </w:rPr>
        <w:t>1</w:t>
      </w:r>
      <w:r w:rsidR="009D2E24" w:rsidRPr="00A01529">
        <w:rPr>
          <w:rStyle w:val="Heading2Char"/>
        </w:rPr>
        <w:fldChar w:fldCharType="end"/>
      </w:r>
      <w:r>
        <w:br/>
      </w:r>
      <w:r w:rsidR="00D703B2" w:rsidRPr="00D703B2">
        <w:rPr>
          <w:rStyle w:val="Heading2Char"/>
        </w:rPr>
        <w:t>Tai Lung’s escape</w:t>
      </w:r>
      <w:r w:rsidR="007475EB">
        <w:br/>
      </w:r>
      <w:r w:rsidR="004473D3">
        <w:t>TBD Points</w:t>
      </w:r>
    </w:p>
    <w:p w14:paraId="6A399113" w14:textId="008AE902" w:rsidR="006817A0" w:rsidRPr="00314511" w:rsidRDefault="006817A0" w:rsidP="006817A0">
      <w:pPr>
        <w:pStyle w:val="Heading3"/>
        <w:rPr>
          <w:b/>
        </w:rPr>
      </w:pPr>
      <w:r w:rsidRPr="009E477D">
        <w:t>Question</w:t>
      </w:r>
      <w:r>
        <w:t xml:space="preserve"> </w:t>
      </w:r>
      <w:r w:rsidR="007475EB">
        <w:t>(</w:t>
      </w:r>
      <w:r w:rsidR="00DA5322">
        <w:t>CW18_Q_</w:t>
      </w:r>
      <w:r w:rsidR="007475EB">
        <w:t>20)</w:t>
      </w:r>
    </w:p>
    <w:p w14:paraId="6D086256" w14:textId="77777777" w:rsidR="009D724E" w:rsidRDefault="009D724E" w:rsidP="009D724E">
      <w:r>
        <w:t xml:space="preserve">Tai Lung the dreaded leopard, is imprisoned in the highly fortified Chorh-Gom prison that has </w:t>
      </w:r>
      <w:r w:rsidRPr="009D724E">
        <w:rPr>
          <w:rStyle w:val="Formula"/>
        </w:rPr>
        <w:t>‘N’</w:t>
      </w:r>
      <w:r>
        <w:t xml:space="preserve"> number of walls each of height </w:t>
      </w:r>
      <w:r w:rsidRPr="009D724E">
        <w:rPr>
          <w:rStyle w:val="Formula"/>
        </w:rPr>
        <w:t>‘H’</w:t>
      </w:r>
      <w:r>
        <w:t xml:space="preserve"> meters. The highly skillful Tai Lung can jump across very high walls. But the walls of the Chorh-Gom prison are slippery. So for every </w:t>
      </w:r>
      <w:r w:rsidRPr="009D724E">
        <w:rPr>
          <w:rStyle w:val="Formula"/>
        </w:rPr>
        <w:t>‘J’</w:t>
      </w:r>
      <w:r>
        <w:t xml:space="preserve"> meters of the wall that Tai Lung jumps, he slips back by </w:t>
      </w:r>
      <w:r w:rsidRPr="009D724E">
        <w:rPr>
          <w:rStyle w:val="Formula"/>
        </w:rPr>
        <w:t>‘S’</w:t>
      </w:r>
      <w:r>
        <w:t xml:space="preserve"> meters. Also, the distance between any two walls is such that he has to jump from the ground each time he clears a wall.</w:t>
      </w:r>
    </w:p>
    <w:p w14:paraId="75B15DE6" w14:textId="438F179C" w:rsidR="009D724E" w:rsidRDefault="009D724E" w:rsidP="009D724E">
      <w:r>
        <w:t xml:space="preserve">The Chorh-Gom prison officials wish to understand if the existing infrastructure is sufficient to prevent Tai Lung from escaping. </w:t>
      </w:r>
      <w:r w:rsidRPr="005B6906">
        <w:rPr>
          <w:b/>
        </w:rPr>
        <w:t xml:space="preserve"> </w:t>
      </w:r>
      <w:r>
        <w:t>Your task is to come up with a program to find the total number of jumps that Tai Lung has to make in order to escape.</w:t>
      </w:r>
    </w:p>
    <w:p w14:paraId="155A8CEB" w14:textId="77777777" w:rsidR="006817A0" w:rsidRPr="009E477D" w:rsidRDefault="006817A0" w:rsidP="006817A0">
      <w:pPr>
        <w:pStyle w:val="Heading3"/>
      </w:pPr>
      <w:r w:rsidRPr="006735FC">
        <w:t>Input</w:t>
      </w:r>
    </w:p>
    <w:p w14:paraId="4D6262D5" w14:textId="77777777" w:rsidR="009D724E" w:rsidRDefault="009D724E" w:rsidP="009D724E">
      <w:r>
        <w:t xml:space="preserve">The first line of the input has two values, </w:t>
      </w:r>
      <w:r w:rsidRPr="009D724E">
        <w:rPr>
          <w:rStyle w:val="Formula"/>
        </w:rPr>
        <w:t>J</w:t>
      </w:r>
      <w:r>
        <w:t xml:space="preserve"> and </w:t>
      </w:r>
      <w:r w:rsidRPr="009D724E">
        <w:rPr>
          <w:rStyle w:val="Formula"/>
        </w:rPr>
        <w:t>S</w:t>
      </w:r>
      <w:r>
        <w:t xml:space="preserve"> in meters. The second line has two or more inputs, the first one, </w:t>
      </w:r>
      <w:r w:rsidRPr="009D724E">
        <w:rPr>
          <w:rStyle w:val="Formula"/>
        </w:rPr>
        <w:t>N</w:t>
      </w:r>
      <w:r>
        <w:t xml:space="preserve">, gives the number of walls to jump. This is followed by the height, </w:t>
      </w:r>
      <w:r w:rsidRPr="009D724E">
        <w:rPr>
          <w:rStyle w:val="Formula"/>
        </w:rPr>
        <w:t>H</w:t>
      </w:r>
      <w:r>
        <w:t>, of each wall (each separated by a whitespace).</w:t>
      </w:r>
    </w:p>
    <w:p w14:paraId="28B9F088" w14:textId="5276510E" w:rsidR="006817A0" w:rsidRPr="006735FC" w:rsidRDefault="006817A0" w:rsidP="006817A0">
      <w:pPr>
        <w:pStyle w:val="Heading3"/>
      </w:pPr>
      <w:r w:rsidRPr="006735FC">
        <w:t>Output</w:t>
      </w:r>
    </w:p>
    <w:p w14:paraId="004D6A6D" w14:textId="77777777" w:rsidR="00D703B2" w:rsidRDefault="00D703B2" w:rsidP="00D703B2">
      <w:r>
        <w:t xml:space="preserve">The number of jumps for Tai Lung to escape. If Tai Lung cannot escape, the program should print </w:t>
      </w:r>
      <w:r w:rsidRPr="008D34EB">
        <w:rPr>
          <w:rStyle w:val="Formula"/>
          <w:b/>
        </w:rPr>
        <w:t>-1</w:t>
      </w:r>
      <w:r w:rsidRPr="008D34EB">
        <w:rPr>
          <w:rStyle w:val="Formula"/>
        </w:rPr>
        <w:t>.</w:t>
      </w:r>
    </w:p>
    <w:p w14:paraId="34F882FB" w14:textId="77777777" w:rsidR="006817A0" w:rsidRPr="008D2207" w:rsidRDefault="006817A0" w:rsidP="006817A0">
      <w:pPr>
        <w:pStyle w:val="Heading3"/>
      </w:pPr>
      <w:r>
        <w:t>Constraints</w:t>
      </w:r>
    </w:p>
    <w:p w14:paraId="3CC5B78B" w14:textId="77777777" w:rsidR="00D703B2" w:rsidRPr="00D703B2" w:rsidRDefault="00D703B2" w:rsidP="00D703B2">
      <w:pPr>
        <w:pStyle w:val="NoSpacing"/>
        <w:rPr>
          <w:rStyle w:val="Formula"/>
        </w:rPr>
      </w:pPr>
      <w:r w:rsidRPr="00D703B2">
        <w:rPr>
          <w:rStyle w:val="Formula"/>
        </w:rPr>
        <w:t>0 &lt;= J, S, N, H &lt;= 10</w:t>
      </w:r>
      <w:r w:rsidRPr="00D703B2">
        <w:rPr>
          <w:rStyle w:val="Formula"/>
          <w:vertAlign w:val="superscript"/>
        </w:rPr>
        <w:t>3</w:t>
      </w:r>
      <w:r w:rsidRPr="00D703B2">
        <w:rPr>
          <w:rStyle w:val="Formula"/>
        </w:rPr>
        <w:t>.</w:t>
      </w:r>
    </w:p>
    <w:p w14:paraId="081F27FD" w14:textId="77777777" w:rsidR="006817A0" w:rsidRDefault="006817A0" w:rsidP="006817A0">
      <w:pPr>
        <w:pStyle w:val="Heading3"/>
      </w:pPr>
      <w:r>
        <w:t>Sample Input</w:t>
      </w:r>
    </w:p>
    <w:p w14:paraId="2E4DDC3E" w14:textId="77777777" w:rsidR="00D703B2" w:rsidRPr="00D703B2" w:rsidRDefault="00D703B2" w:rsidP="00D703B2">
      <w:pPr>
        <w:pStyle w:val="NoSpacing"/>
        <w:rPr>
          <w:rStyle w:val="Code"/>
        </w:rPr>
      </w:pPr>
      <w:r w:rsidRPr="00D703B2">
        <w:rPr>
          <w:rStyle w:val="Code"/>
        </w:rPr>
        <w:t>10 1</w:t>
      </w:r>
    </w:p>
    <w:p w14:paraId="7C070D5D" w14:textId="77777777" w:rsidR="00D703B2" w:rsidRPr="00D703B2" w:rsidRDefault="00D703B2" w:rsidP="00D703B2">
      <w:pPr>
        <w:pStyle w:val="NoSpacing"/>
        <w:rPr>
          <w:rStyle w:val="Code"/>
        </w:rPr>
      </w:pPr>
      <w:r w:rsidRPr="00D703B2">
        <w:rPr>
          <w:rStyle w:val="Code"/>
        </w:rPr>
        <w:t>1 10</w:t>
      </w:r>
    </w:p>
    <w:p w14:paraId="359896A2" w14:textId="77777777" w:rsidR="006817A0" w:rsidRDefault="006817A0" w:rsidP="006817A0">
      <w:pPr>
        <w:pStyle w:val="Heading3"/>
      </w:pPr>
      <w:r>
        <w:t>Sample Output</w:t>
      </w:r>
    </w:p>
    <w:p w14:paraId="39D7836B" w14:textId="77777777" w:rsidR="006817A0" w:rsidRPr="00534C66" w:rsidRDefault="00D703B2" w:rsidP="006817A0">
      <w:pPr>
        <w:rPr>
          <w:rStyle w:val="Code"/>
        </w:rPr>
      </w:pPr>
      <w:r>
        <w:rPr>
          <w:rStyle w:val="Code"/>
        </w:rPr>
        <w:t>1</w:t>
      </w:r>
    </w:p>
    <w:p w14:paraId="1BD96D0D" w14:textId="77777777" w:rsidR="00D703B2" w:rsidRDefault="00D703B2" w:rsidP="00D703B2">
      <w:pPr>
        <w:pStyle w:val="Heading3"/>
      </w:pPr>
      <w:r>
        <w:t>Sample Input</w:t>
      </w:r>
    </w:p>
    <w:p w14:paraId="7F3942A4" w14:textId="77777777" w:rsidR="00D703B2" w:rsidRPr="00D703B2" w:rsidRDefault="00D703B2" w:rsidP="00D703B2">
      <w:pPr>
        <w:pStyle w:val="NoSpacing"/>
        <w:rPr>
          <w:rStyle w:val="Code"/>
        </w:rPr>
      </w:pPr>
      <w:r w:rsidRPr="00D703B2">
        <w:rPr>
          <w:rStyle w:val="Code"/>
        </w:rPr>
        <w:t>5 1</w:t>
      </w:r>
    </w:p>
    <w:p w14:paraId="52BE9340" w14:textId="77777777" w:rsidR="00D703B2" w:rsidRPr="00D703B2" w:rsidRDefault="00D703B2" w:rsidP="00D703B2">
      <w:pPr>
        <w:pStyle w:val="NoSpacing"/>
        <w:rPr>
          <w:rStyle w:val="Code"/>
        </w:rPr>
      </w:pPr>
      <w:r w:rsidRPr="00D703B2">
        <w:rPr>
          <w:rStyle w:val="Code"/>
        </w:rPr>
        <w:t>2 9 10</w:t>
      </w:r>
    </w:p>
    <w:p w14:paraId="7423D9E2" w14:textId="77777777" w:rsidR="00D703B2" w:rsidRDefault="00D703B2" w:rsidP="00D703B2">
      <w:pPr>
        <w:pStyle w:val="Heading3"/>
      </w:pPr>
      <w:r>
        <w:t>Sample Output</w:t>
      </w:r>
    </w:p>
    <w:p w14:paraId="1E6AB8ED" w14:textId="77777777" w:rsidR="006817A0" w:rsidRDefault="00D703B2" w:rsidP="00D703B2">
      <w:r>
        <w:rPr>
          <w:rStyle w:val="Code"/>
        </w:rPr>
        <w:t>5</w:t>
      </w:r>
    </w:p>
    <w:p w14:paraId="4FA75D37" w14:textId="5BAA0363" w:rsidR="006F1F3B" w:rsidRDefault="006F1F3B">
      <w:pPr>
        <w:spacing w:before="100" w:after="200" w:line="276" w:lineRule="auto"/>
        <w:jc w:val="left"/>
      </w:pPr>
      <w:r>
        <w:br w:type="page"/>
      </w:r>
    </w:p>
    <w:p w14:paraId="62AFD8BA" w14:textId="30BAEE71" w:rsidR="006817A0" w:rsidRDefault="006817A0" w:rsidP="00540C90">
      <w:pPr>
        <w:pStyle w:val="Heading1"/>
        <w:framePr w:w="3103" w:wrap="around" w:hAnchor="page" w:x="7635"/>
        <w:pBdr>
          <w:bottom w:val="single" w:sz="8" w:space="3" w:color="auto"/>
          <w:right w:val="single" w:sz="8" w:space="3" w:color="auto"/>
        </w:pBdr>
        <w:ind w:right="0"/>
      </w:pPr>
      <w:r>
        <w:lastRenderedPageBreak/>
        <w:t xml:space="preserve">Problem </w:t>
      </w:r>
      <w:r w:rsidR="009D2E24" w:rsidRPr="00A01529">
        <w:rPr>
          <w:rStyle w:val="Heading2Char"/>
        </w:rPr>
        <w:fldChar w:fldCharType="begin"/>
      </w:r>
      <w:r w:rsidR="009D2E24" w:rsidRPr="00A01529">
        <w:rPr>
          <w:rStyle w:val="Heading2Char"/>
        </w:rPr>
        <w:instrText xml:space="preserve"> SEQ NumList \# "0" </w:instrText>
      </w:r>
      <w:r w:rsidR="009D2E24" w:rsidRPr="00A01529">
        <w:rPr>
          <w:rStyle w:val="Heading2Char"/>
        </w:rPr>
        <w:fldChar w:fldCharType="separate"/>
      </w:r>
      <w:r w:rsidR="009D2E24">
        <w:rPr>
          <w:rStyle w:val="Heading2Char"/>
          <w:noProof/>
        </w:rPr>
        <w:t>1</w:t>
      </w:r>
      <w:r w:rsidR="009D2E24" w:rsidRPr="00A01529">
        <w:rPr>
          <w:rStyle w:val="Heading2Char"/>
        </w:rPr>
        <w:fldChar w:fldCharType="end"/>
      </w:r>
      <w:r>
        <w:br/>
      </w:r>
      <w:r w:rsidR="00721A6D" w:rsidRPr="00721A6D">
        <w:rPr>
          <w:rStyle w:val="Heading2Char"/>
        </w:rPr>
        <w:t>Count the days</w:t>
      </w:r>
      <w:r w:rsidR="00721A6D">
        <w:br/>
      </w:r>
      <w:r w:rsidR="004473D3">
        <w:t>TBD Points</w:t>
      </w:r>
    </w:p>
    <w:p w14:paraId="0F1A37EE" w14:textId="2CB026EA" w:rsidR="006817A0" w:rsidRPr="00314511" w:rsidRDefault="006817A0" w:rsidP="006817A0">
      <w:pPr>
        <w:pStyle w:val="Heading3"/>
        <w:rPr>
          <w:b/>
        </w:rPr>
      </w:pPr>
      <w:r w:rsidRPr="009E477D">
        <w:t>Question</w:t>
      </w:r>
      <w:r>
        <w:t xml:space="preserve"> </w:t>
      </w:r>
      <w:r w:rsidR="00537F30">
        <w:t>(</w:t>
      </w:r>
      <w:r w:rsidR="00DA5322">
        <w:t>CW18_Q_</w:t>
      </w:r>
      <w:r w:rsidR="00537F30">
        <w:t>27)</w:t>
      </w:r>
    </w:p>
    <w:p w14:paraId="303928DB" w14:textId="77777777" w:rsidR="00721A6D" w:rsidRPr="00721A6D" w:rsidRDefault="00721A6D" w:rsidP="00721A6D">
      <w:r w:rsidRPr="00721A6D">
        <w:t>Ramesh is in-charge of a large tea plantation that employs many laborers. He has to plan the daily wages budget for the laborers. He asks his friend, Suresh, an ace programmer, to help him find the number of days in any given month and a given year so that he can then calculate the daily wages that need to be spent on that day.</w:t>
      </w:r>
    </w:p>
    <w:p w14:paraId="1BE116B4" w14:textId="77777777" w:rsidR="00721A6D" w:rsidRPr="00721A6D" w:rsidRDefault="00721A6D" w:rsidP="00721A6D">
      <w:r w:rsidRPr="00721A6D">
        <w:t xml:space="preserve">For example, if Ramesh wants to know the number of Tuesdays in the month of May 2018, Suresh’s program answers </w:t>
      </w:r>
      <w:r w:rsidRPr="00721A6D">
        <w:rPr>
          <w:rStyle w:val="Code"/>
        </w:rPr>
        <w:t>5</w:t>
      </w:r>
      <w:r w:rsidRPr="00721A6D">
        <w:t xml:space="preserve">. If Ramesh wants to know the number of Sundays in June 2018, then the program gives the answer </w:t>
      </w:r>
      <w:r w:rsidRPr="00721A6D">
        <w:rPr>
          <w:rStyle w:val="Code"/>
        </w:rPr>
        <w:t>4</w:t>
      </w:r>
      <w:r w:rsidRPr="00721A6D">
        <w:t xml:space="preserve">. Similarly if Ramesh wants to know the number of Fridays in the month of December 2017 the program gives the answer </w:t>
      </w:r>
      <w:r w:rsidRPr="00721A6D">
        <w:rPr>
          <w:rStyle w:val="Code"/>
        </w:rPr>
        <w:t>5</w:t>
      </w:r>
      <w:r w:rsidRPr="00721A6D">
        <w:t xml:space="preserve">. </w:t>
      </w:r>
    </w:p>
    <w:p w14:paraId="2530B343" w14:textId="77777777" w:rsidR="00721A6D" w:rsidRPr="00721A6D" w:rsidRDefault="00721A6D" w:rsidP="00721A6D">
      <w:r w:rsidRPr="00721A6D">
        <w:t>You, as Suresh, are required to write a program for this.</w:t>
      </w:r>
    </w:p>
    <w:p w14:paraId="6E066BF1" w14:textId="77777777" w:rsidR="006817A0" w:rsidRPr="009E477D" w:rsidRDefault="006817A0" w:rsidP="006817A0">
      <w:pPr>
        <w:pStyle w:val="Heading3"/>
      </w:pPr>
      <w:r w:rsidRPr="006735FC">
        <w:t>Input</w:t>
      </w:r>
    </w:p>
    <w:p w14:paraId="271EDAE8" w14:textId="77777777" w:rsidR="00721A6D" w:rsidRPr="00721A6D" w:rsidRDefault="00721A6D" w:rsidP="00721A6D">
      <w:pPr>
        <w:spacing w:before="0" w:after="160" w:line="256" w:lineRule="auto"/>
        <w:jc w:val="left"/>
      </w:pPr>
      <w:r w:rsidRPr="00721A6D">
        <w:t>One line containing the Month, Year and the Day each separated by a whitespace.</w:t>
      </w:r>
    </w:p>
    <w:p w14:paraId="377B7659" w14:textId="77777777" w:rsidR="006817A0" w:rsidRPr="006735FC" w:rsidRDefault="006817A0" w:rsidP="006817A0">
      <w:pPr>
        <w:pStyle w:val="Heading3"/>
      </w:pPr>
      <w:r w:rsidRPr="006735FC">
        <w:t>Output</w:t>
      </w:r>
    </w:p>
    <w:p w14:paraId="3DF834A9" w14:textId="77777777" w:rsidR="00721A6D" w:rsidRPr="00721A6D" w:rsidRDefault="00721A6D" w:rsidP="00721A6D">
      <w:r>
        <w:t>The number of days in the given month and year.</w:t>
      </w:r>
    </w:p>
    <w:p w14:paraId="17799783" w14:textId="77777777" w:rsidR="006817A0" w:rsidRPr="008D2207" w:rsidRDefault="006817A0" w:rsidP="006817A0">
      <w:pPr>
        <w:pStyle w:val="Heading3"/>
      </w:pPr>
      <w:r>
        <w:t>Constraints</w:t>
      </w:r>
    </w:p>
    <w:p w14:paraId="7995906E" w14:textId="77777777" w:rsidR="00721A6D" w:rsidRPr="00721A6D" w:rsidRDefault="00721A6D" w:rsidP="00721A6D">
      <w:pPr>
        <w:rPr>
          <w:rStyle w:val="Formula"/>
        </w:rPr>
      </w:pPr>
      <w:r w:rsidRPr="00721A6D">
        <w:rPr>
          <w:rStyle w:val="Formula"/>
        </w:rPr>
        <w:t>Date range: 1</w:t>
      </w:r>
      <w:r w:rsidRPr="00721A6D">
        <w:rPr>
          <w:rStyle w:val="Formula"/>
          <w:vertAlign w:val="superscript"/>
        </w:rPr>
        <w:t>st</w:t>
      </w:r>
      <w:r w:rsidRPr="00721A6D">
        <w:rPr>
          <w:rStyle w:val="Formula"/>
        </w:rPr>
        <w:t xml:space="preserve"> of JANUARY 1970 to the 31</w:t>
      </w:r>
      <w:r w:rsidRPr="00721A6D">
        <w:rPr>
          <w:rStyle w:val="Formula"/>
          <w:vertAlign w:val="superscript"/>
        </w:rPr>
        <w:t xml:space="preserve">st </w:t>
      </w:r>
      <w:r w:rsidRPr="00721A6D">
        <w:rPr>
          <w:rStyle w:val="Formula"/>
        </w:rPr>
        <w:t>of DECEMBER 2100.</w:t>
      </w:r>
    </w:p>
    <w:p w14:paraId="632094DD" w14:textId="77777777" w:rsidR="006817A0" w:rsidRDefault="006817A0" w:rsidP="006817A0">
      <w:pPr>
        <w:pStyle w:val="Heading3"/>
      </w:pPr>
      <w:r>
        <w:t>Sample Input</w:t>
      </w:r>
    </w:p>
    <w:p w14:paraId="7629B85E" w14:textId="77777777" w:rsidR="00721A6D" w:rsidRPr="00721A6D" w:rsidRDefault="00721A6D" w:rsidP="00721A6D">
      <w:pPr>
        <w:rPr>
          <w:rStyle w:val="Code"/>
        </w:rPr>
      </w:pPr>
      <w:r w:rsidRPr="00721A6D">
        <w:rPr>
          <w:rStyle w:val="Code"/>
        </w:rPr>
        <w:t>MAY 2018 TUESDAY</w:t>
      </w:r>
    </w:p>
    <w:p w14:paraId="20077447" w14:textId="77777777" w:rsidR="006817A0" w:rsidRDefault="006817A0" w:rsidP="006817A0">
      <w:pPr>
        <w:pStyle w:val="Heading3"/>
      </w:pPr>
      <w:r>
        <w:t>Sample Output</w:t>
      </w:r>
    </w:p>
    <w:p w14:paraId="5904792B" w14:textId="56333468" w:rsidR="006817A0" w:rsidRDefault="00721A6D" w:rsidP="006817A0">
      <w:pPr>
        <w:rPr>
          <w:rStyle w:val="Code"/>
        </w:rPr>
      </w:pPr>
      <w:r>
        <w:rPr>
          <w:rStyle w:val="Code"/>
        </w:rPr>
        <w:t>5</w:t>
      </w:r>
    </w:p>
    <w:p w14:paraId="58380368" w14:textId="77777777" w:rsidR="00721A6D" w:rsidRDefault="00721A6D" w:rsidP="00721A6D">
      <w:pPr>
        <w:pStyle w:val="Heading3"/>
      </w:pPr>
      <w:r>
        <w:t>Sample Input</w:t>
      </w:r>
    </w:p>
    <w:p w14:paraId="6D98CF70" w14:textId="77777777" w:rsidR="00721A6D" w:rsidRPr="00721A6D" w:rsidRDefault="00721A6D" w:rsidP="00721A6D">
      <w:pPr>
        <w:rPr>
          <w:rStyle w:val="Code"/>
        </w:rPr>
      </w:pPr>
      <w:r w:rsidRPr="00721A6D">
        <w:rPr>
          <w:rStyle w:val="Code"/>
        </w:rPr>
        <w:t>JUNE 2018 SUNDAY</w:t>
      </w:r>
    </w:p>
    <w:p w14:paraId="0A941760" w14:textId="77777777" w:rsidR="00721A6D" w:rsidRDefault="00721A6D" w:rsidP="00721A6D">
      <w:pPr>
        <w:pStyle w:val="Heading3"/>
      </w:pPr>
      <w:r>
        <w:t>Sample Output</w:t>
      </w:r>
    </w:p>
    <w:p w14:paraId="6E51650F" w14:textId="2FD747A4" w:rsidR="00721A6D" w:rsidRDefault="00721A6D" w:rsidP="00721A6D">
      <w:pPr>
        <w:rPr>
          <w:rStyle w:val="Code"/>
        </w:rPr>
      </w:pPr>
      <w:r>
        <w:rPr>
          <w:rStyle w:val="Code"/>
        </w:rPr>
        <w:t>4</w:t>
      </w:r>
    </w:p>
    <w:p w14:paraId="13442C95" w14:textId="77777777" w:rsidR="00721A6D" w:rsidRDefault="00721A6D" w:rsidP="00721A6D">
      <w:pPr>
        <w:pStyle w:val="Heading3"/>
      </w:pPr>
      <w:r>
        <w:t>Sample Input</w:t>
      </w:r>
    </w:p>
    <w:p w14:paraId="17668AEA" w14:textId="77777777" w:rsidR="00721A6D" w:rsidRPr="00721A6D" w:rsidRDefault="00721A6D" w:rsidP="00721A6D">
      <w:pPr>
        <w:rPr>
          <w:rStyle w:val="Code"/>
        </w:rPr>
      </w:pPr>
      <w:r w:rsidRPr="00721A6D">
        <w:rPr>
          <w:rStyle w:val="Code"/>
        </w:rPr>
        <w:t>DECEMBER 2017 FRIDAY</w:t>
      </w:r>
    </w:p>
    <w:p w14:paraId="73C77905" w14:textId="77777777" w:rsidR="00721A6D" w:rsidRDefault="00721A6D" w:rsidP="00721A6D">
      <w:pPr>
        <w:pStyle w:val="Heading3"/>
      </w:pPr>
      <w:r>
        <w:t>Sample Output</w:t>
      </w:r>
    </w:p>
    <w:p w14:paraId="467AAA27" w14:textId="1CB96BED" w:rsidR="00721A6D" w:rsidRDefault="00721A6D" w:rsidP="00721A6D">
      <w:pPr>
        <w:rPr>
          <w:rStyle w:val="Code"/>
        </w:rPr>
      </w:pPr>
      <w:r>
        <w:rPr>
          <w:rStyle w:val="Code"/>
        </w:rPr>
        <w:t>5</w:t>
      </w:r>
    </w:p>
    <w:p w14:paraId="51C14B17" w14:textId="6095F10A" w:rsidR="006F1F3B" w:rsidRDefault="006F1F3B">
      <w:pPr>
        <w:spacing w:before="100" w:after="200" w:line="276" w:lineRule="auto"/>
        <w:jc w:val="left"/>
      </w:pPr>
      <w:r>
        <w:br w:type="page"/>
      </w:r>
    </w:p>
    <w:p w14:paraId="7F6A9F92" w14:textId="5130AAA9" w:rsidR="009E0FD5" w:rsidRDefault="009E0FD5" w:rsidP="00540C90">
      <w:pPr>
        <w:pStyle w:val="Heading1"/>
        <w:framePr w:w="3103" w:wrap="around" w:hAnchor="page" w:x="7635" w:y="61"/>
        <w:pBdr>
          <w:bottom w:val="single" w:sz="8" w:space="3" w:color="auto"/>
          <w:right w:val="single" w:sz="8" w:space="3" w:color="auto"/>
        </w:pBdr>
        <w:ind w:right="0"/>
      </w:pPr>
      <w:r>
        <w:lastRenderedPageBreak/>
        <w:t xml:space="preserve">Problem </w:t>
      </w:r>
      <w:r w:rsidR="006F1F3B" w:rsidRPr="00A01529">
        <w:rPr>
          <w:rStyle w:val="Heading2Char"/>
        </w:rPr>
        <w:fldChar w:fldCharType="begin"/>
      </w:r>
      <w:r w:rsidR="006F1F3B" w:rsidRPr="00A01529">
        <w:rPr>
          <w:rStyle w:val="Heading2Char"/>
        </w:rPr>
        <w:instrText xml:space="preserve"> SEQ NumList \# "0" </w:instrText>
      </w:r>
      <w:r w:rsidR="006F1F3B" w:rsidRPr="00A01529">
        <w:rPr>
          <w:rStyle w:val="Heading2Char"/>
        </w:rPr>
        <w:fldChar w:fldCharType="separate"/>
      </w:r>
      <w:r w:rsidR="006F1F3B">
        <w:rPr>
          <w:rStyle w:val="Heading2Char"/>
          <w:noProof/>
        </w:rPr>
        <w:t>1</w:t>
      </w:r>
      <w:r w:rsidR="006F1F3B" w:rsidRPr="00A01529">
        <w:rPr>
          <w:rStyle w:val="Heading2Char"/>
        </w:rPr>
        <w:fldChar w:fldCharType="end"/>
      </w:r>
      <w:r>
        <w:br/>
      </w:r>
      <w:r w:rsidR="00D810D7" w:rsidRPr="00D810D7">
        <w:rPr>
          <w:rStyle w:val="Heading2Char"/>
        </w:rPr>
        <w:t>3-card game</w:t>
      </w:r>
      <w:r w:rsidR="00D810D7">
        <w:br/>
      </w:r>
      <w:r w:rsidR="004473D3">
        <w:t>TBD Points</w:t>
      </w:r>
    </w:p>
    <w:p w14:paraId="3878ABA9" w14:textId="10E759F6" w:rsidR="009E0FD5" w:rsidRPr="00314511" w:rsidRDefault="009E0FD5" w:rsidP="009E0FD5">
      <w:pPr>
        <w:pStyle w:val="Heading3"/>
        <w:rPr>
          <w:b/>
        </w:rPr>
      </w:pPr>
      <w:r w:rsidRPr="009E477D">
        <w:t>Question</w:t>
      </w:r>
      <w:r>
        <w:t xml:space="preserve"> </w:t>
      </w:r>
      <w:r w:rsidR="00D52C34">
        <w:t>(</w:t>
      </w:r>
      <w:r w:rsidR="00DA5322">
        <w:t>CW18_Q_</w:t>
      </w:r>
      <w:r w:rsidR="00D52C34">
        <w:t>29)</w:t>
      </w:r>
    </w:p>
    <w:p w14:paraId="1F779215" w14:textId="2C9F2839" w:rsidR="00D810D7" w:rsidRDefault="00D810D7" w:rsidP="00D810D7">
      <w:r>
        <w:t>The 3-card game is where each player gets a set of 3 cards from a standard 52-card deck. The standard 52-card deck contains card names ACE (A), 2, 3, 4, 5, 6, 7, 8, 9, 10, JACK (J), QUEEN (Q), and KING (K) with card symbols CLUBS (C), DIAMONDS (D), HEARTS (H) and SPADES (S). Players place bets on their 3 cards and the player that has the highest set of cards wins.</w:t>
      </w:r>
    </w:p>
    <w:p w14:paraId="7F126BD7" w14:textId="70D6D05F" w:rsidR="00D810D7" w:rsidRDefault="00540C90" w:rsidP="00D810D7">
      <w:pPr>
        <w:rPr>
          <w:rFonts w:asciiTheme="minorHAnsi" w:hAnsiTheme="minorHAnsi"/>
        </w:rPr>
      </w:pPr>
      <w:r>
        <w:rPr>
          <w:noProof/>
        </w:rPr>
        <w:drawing>
          <wp:anchor distT="0" distB="0" distL="274320" distR="274320" simplePos="0" relativeHeight="251575296" behindDoc="0" locked="0" layoutInCell="1" allowOverlap="1" wp14:anchorId="04D8B4D7" wp14:editId="021172F2">
            <wp:simplePos x="0" y="0"/>
            <wp:positionH relativeFrom="column">
              <wp:posOffset>3451860</wp:posOffset>
            </wp:positionH>
            <wp:positionV relativeFrom="paragraph">
              <wp:posOffset>143510</wp:posOffset>
            </wp:positionV>
            <wp:extent cx="2816352" cy="4828032"/>
            <wp:effectExtent l="0" t="0" r="3175" b="0"/>
            <wp:wrapSquare wrapText="bothSides"/>
            <wp:docPr id="8" name="Picture 8" descr="https://lh3.googleusercontent.com/-cNCltRDfxuQ/UcF4Tuq7GBI/AAAAAAAAACk/uXgORSkf-_w/w506-h866-o/2013-06-19"/>
            <wp:cNvGraphicFramePr/>
            <a:graphic xmlns:a="http://schemas.openxmlformats.org/drawingml/2006/main">
              <a:graphicData uri="http://schemas.openxmlformats.org/drawingml/2006/picture">
                <pic:pic xmlns:pic="http://schemas.openxmlformats.org/drawingml/2006/picture">
                  <pic:nvPicPr>
                    <pic:cNvPr id="8" name="Picture 8" descr="https://lh3.googleusercontent.com/-cNCltRDfxuQ/UcF4Tuq7GBI/AAAAAAAAACk/uXgORSkf-_w/w506-h866-o/2013-06-19"/>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16352" cy="48280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10D7">
        <w:t>The below is the order of win:</w:t>
      </w:r>
    </w:p>
    <w:p w14:paraId="00C0142A" w14:textId="4FD79225" w:rsidR="00D810D7" w:rsidRDefault="00D810D7" w:rsidP="00D8082F">
      <w:pPr>
        <w:pStyle w:val="ListParagraph"/>
        <w:numPr>
          <w:ilvl w:val="0"/>
          <w:numId w:val="13"/>
        </w:numPr>
        <w:ind w:left="576" w:hanging="288"/>
      </w:pPr>
      <w:r>
        <w:t>Refer the diagram for the guidelines to determine the w</w:t>
      </w:r>
      <w:r w:rsidR="006F1F3B">
        <w:t xml:space="preserve">inning hand (Priority Sequence is </w:t>
      </w:r>
      <w:r>
        <w:t>Left to Right and Top to Bottom)</w:t>
      </w:r>
    </w:p>
    <w:p w14:paraId="63D248E0" w14:textId="77777777" w:rsidR="00D810D7" w:rsidRDefault="00D810D7" w:rsidP="00D8082F">
      <w:pPr>
        <w:pStyle w:val="ListParagraph"/>
        <w:numPr>
          <w:ilvl w:val="1"/>
          <w:numId w:val="13"/>
        </w:numPr>
        <w:ind w:hanging="288"/>
      </w:pPr>
      <w:r>
        <w:t>For example, Trail or Set (three of same rank) has the highest rank than Pure Sequence which has highest rank than Sequence (run) and so on.</w:t>
      </w:r>
    </w:p>
    <w:p w14:paraId="1542AD5E" w14:textId="77777777" w:rsidR="00D810D7" w:rsidRDefault="00D810D7" w:rsidP="00D8082F">
      <w:pPr>
        <w:pStyle w:val="ListParagraph"/>
        <w:numPr>
          <w:ilvl w:val="0"/>
          <w:numId w:val="13"/>
        </w:numPr>
        <w:ind w:left="576" w:hanging="288"/>
      </w:pPr>
      <w:r>
        <w:t>The priority sequence of the card symbol is CLUBs, DIAMONDs, HEARTs and SPADEs. i.e., a player having card 2 of CLUBs wins over a player having card 2 of DIAMONDs.</w:t>
      </w:r>
    </w:p>
    <w:p w14:paraId="3A01B4FB" w14:textId="77777777" w:rsidR="00D810D7" w:rsidRDefault="00D810D7" w:rsidP="00D8082F">
      <w:pPr>
        <w:pStyle w:val="ListParagraph"/>
        <w:numPr>
          <w:ilvl w:val="0"/>
          <w:numId w:val="13"/>
        </w:numPr>
        <w:ind w:left="576" w:hanging="288"/>
      </w:pPr>
      <w:r>
        <w:t xml:space="preserve">Keep in mind the order of cards in </w:t>
      </w:r>
      <w:r w:rsidRPr="00D810D7">
        <w:rPr>
          <w:i/>
        </w:rPr>
        <w:t>sequence</w:t>
      </w:r>
      <w:r>
        <w:t xml:space="preserve"> and </w:t>
      </w:r>
      <w:r w:rsidRPr="00D810D7">
        <w:rPr>
          <w:i/>
        </w:rPr>
        <w:t>pure sequence</w:t>
      </w:r>
      <w:r>
        <w:t>. [A, K, Q] &gt; [A, 2, 3] &gt; [K, Q, J]</w:t>
      </w:r>
    </w:p>
    <w:p w14:paraId="6E88E61C" w14:textId="77777777" w:rsidR="00D810D7" w:rsidRDefault="00D810D7" w:rsidP="00D8082F">
      <w:pPr>
        <w:pStyle w:val="ListParagraph"/>
        <w:numPr>
          <w:ilvl w:val="0"/>
          <w:numId w:val="13"/>
        </w:numPr>
        <w:ind w:left="576" w:hanging="288"/>
      </w:pPr>
      <w:r>
        <w:t>Ensure proper error handling for invalid input combinations by printing “INVALID INPUT”</w:t>
      </w:r>
    </w:p>
    <w:p w14:paraId="2A9B18E1" w14:textId="77777777" w:rsidR="009E0FD5" w:rsidRPr="009E477D" w:rsidRDefault="009E0FD5" w:rsidP="009E0FD5">
      <w:pPr>
        <w:pStyle w:val="Heading3"/>
      </w:pPr>
      <w:r w:rsidRPr="006735FC">
        <w:t>Input</w:t>
      </w:r>
    </w:p>
    <w:p w14:paraId="08B6C066" w14:textId="77777777" w:rsidR="00D810D7" w:rsidRDefault="00D810D7" w:rsidP="00D810D7">
      <w:pPr>
        <w:rPr>
          <w:rFonts w:asciiTheme="minorHAnsi" w:hAnsiTheme="minorHAnsi"/>
        </w:rPr>
      </w:pPr>
      <w:r>
        <w:rPr>
          <w:rFonts w:eastAsia="Calibri" w:cs="Calibri"/>
        </w:rPr>
        <w:t xml:space="preserve">The first line consists of one integer </w:t>
      </w:r>
      <w:r w:rsidRPr="003D0D2E">
        <w:rPr>
          <w:rStyle w:val="Formula"/>
        </w:rPr>
        <w:t xml:space="preserve">T </w:t>
      </w:r>
      <w:r>
        <w:rPr>
          <w:rFonts w:eastAsia="Calibri" w:cs="Calibri"/>
        </w:rPr>
        <w:t>denoting the number of players.</w:t>
      </w:r>
    </w:p>
    <w:p w14:paraId="65FFB5A3" w14:textId="77777777" w:rsidR="00D810D7" w:rsidRDefault="00D810D7" w:rsidP="00D810D7">
      <w:pPr>
        <w:rPr>
          <w:rFonts w:eastAsia="Calibri" w:cs="Calibri"/>
        </w:rPr>
      </w:pPr>
      <w:r>
        <w:rPr>
          <w:rFonts w:eastAsia="Calibri" w:cs="Calibri"/>
        </w:rPr>
        <w:t xml:space="preserve">T subsequent lines contain a set of 3 cards that a player has in his/her hand separated by a whitespace. Each Card is represented as card symbol followed by the card name. </w:t>
      </w:r>
    </w:p>
    <w:p w14:paraId="1DE80AFA" w14:textId="77777777" w:rsidR="00D810D7" w:rsidRDefault="00D810D7" w:rsidP="00D810D7">
      <w:pPr>
        <w:rPr>
          <w:rFonts w:eastAsiaTheme="minorHAnsi"/>
        </w:rPr>
      </w:pPr>
      <w:r>
        <w:rPr>
          <w:rFonts w:eastAsia="Calibri" w:cs="Calibri"/>
        </w:rPr>
        <w:t xml:space="preserve">Example – CA represent ACE (A) of CLUBs (C), and so on. </w:t>
      </w:r>
    </w:p>
    <w:p w14:paraId="40BE2830" w14:textId="77777777" w:rsidR="009E0FD5" w:rsidRPr="006735FC" w:rsidRDefault="009E0FD5" w:rsidP="009E0FD5">
      <w:pPr>
        <w:pStyle w:val="Heading3"/>
      </w:pPr>
      <w:r w:rsidRPr="006735FC">
        <w:t>Output</w:t>
      </w:r>
    </w:p>
    <w:p w14:paraId="79655456" w14:textId="77777777" w:rsidR="00D810D7" w:rsidRDefault="00D810D7" w:rsidP="00D810D7">
      <w:r>
        <w:t xml:space="preserve">Print the cards in the hand of the winning player in the same input order </w:t>
      </w:r>
    </w:p>
    <w:p w14:paraId="7C6F359B" w14:textId="3F615EC1" w:rsidR="009E0FD5" w:rsidRPr="008D2207" w:rsidRDefault="009E0FD5" w:rsidP="009E0FD5">
      <w:pPr>
        <w:pStyle w:val="Heading3"/>
      </w:pPr>
      <w:r>
        <w:t>Constraints</w:t>
      </w:r>
    </w:p>
    <w:p w14:paraId="00AA08E7" w14:textId="34AFFD3B" w:rsidR="00D810D7" w:rsidRPr="00D810D7" w:rsidRDefault="00D810D7" w:rsidP="00D810D7">
      <w:pPr>
        <w:rPr>
          <w:rStyle w:val="Formula"/>
        </w:rPr>
      </w:pPr>
      <w:r>
        <w:rPr>
          <w:rStyle w:val="Formula"/>
        </w:rPr>
        <w:t>2 &lt;= T &lt;</w:t>
      </w:r>
      <w:r w:rsidRPr="00D810D7">
        <w:rPr>
          <w:rStyle w:val="Formula"/>
        </w:rPr>
        <w:t>=17</w:t>
      </w:r>
    </w:p>
    <w:p w14:paraId="255872F6" w14:textId="1C0E8610" w:rsidR="009E0FD5" w:rsidRDefault="009E0FD5" w:rsidP="009E0FD5">
      <w:pPr>
        <w:pStyle w:val="Heading3"/>
      </w:pPr>
      <w:r>
        <w:t>Sample Input</w:t>
      </w:r>
      <w:r w:rsidR="00D8082F">
        <w:t xml:space="preserve"> 1</w:t>
      </w:r>
    </w:p>
    <w:p w14:paraId="0F916651" w14:textId="77777777" w:rsidR="003D0D2E" w:rsidRPr="003D0D2E" w:rsidRDefault="003D0D2E" w:rsidP="003D0D2E">
      <w:pPr>
        <w:rPr>
          <w:rStyle w:val="Code"/>
        </w:rPr>
      </w:pPr>
      <w:r w:rsidRPr="003D0D2E">
        <w:rPr>
          <w:rStyle w:val="Code"/>
        </w:rPr>
        <w:t>4</w:t>
      </w:r>
    </w:p>
    <w:p w14:paraId="580EEDF7" w14:textId="77777777" w:rsidR="003D0D2E" w:rsidRPr="003D0D2E" w:rsidRDefault="003D0D2E" w:rsidP="003D0D2E">
      <w:pPr>
        <w:rPr>
          <w:rStyle w:val="Code"/>
        </w:rPr>
      </w:pPr>
      <w:r w:rsidRPr="003D0D2E">
        <w:rPr>
          <w:rStyle w:val="Code"/>
        </w:rPr>
        <w:t>CA DJ SK</w:t>
      </w:r>
    </w:p>
    <w:p w14:paraId="4FCC13F1" w14:textId="77777777" w:rsidR="003D0D2E" w:rsidRPr="003D0D2E" w:rsidRDefault="003D0D2E" w:rsidP="003D0D2E">
      <w:pPr>
        <w:rPr>
          <w:rStyle w:val="Code"/>
        </w:rPr>
      </w:pPr>
      <w:r w:rsidRPr="003D0D2E">
        <w:rPr>
          <w:rStyle w:val="Code"/>
        </w:rPr>
        <w:t>H2 HJ SQ</w:t>
      </w:r>
    </w:p>
    <w:p w14:paraId="6325DE03" w14:textId="77777777" w:rsidR="003D0D2E" w:rsidRPr="003D0D2E" w:rsidRDefault="003D0D2E" w:rsidP="003D0D2E">
      <w:pPr>
        <w:rPr>
          <w:rStyle w:val="Code"/>
        </w:rPr>
      </w:pPr>
      <w:r w:rsidRPr="003D0D2E">
        <w:rPr>
          <w:rStyle w:val="Code"/>
        </w:rPr>
        <w:t>C2 H5 S7</w:t>
      </w:r>
    </w:p>
    <w:p w14:paraId="3EC314A6" w14:textId="77777777" w:rsidR="003D0D2E" w:rsidRPr="003D0D2E" w:rsidRDefault="003D0D2E" w:rsidP="003D0D2E">
      <w:pPr>
        <w:rPr>
          <w:rStyle w:val="Code"/>
        </w:rPr>
      </w:pPr>
      <w:r w:rsidRPr="003D0D2E">
        <w:rPr>
          <w:rStyle w:val="Code"/>
        </w:rPr>
        <w:lastRenderedPageBreak/>
        <w:t>DA H3 S6</w:t>
      </w:r>
    </w:p>
    <w:p w14:paraId="09AA82C6" w14:textId="7439C783" w:rsidR="009E0FD5" w:rsidRDefault="009E0FD5" w:rsidP="009E0FD5">
      <w:pPr>
        <w:pStyle w:val="Heading3"/>
      </w:pPr>
      <w:r>
        <w:t>Sample Output</w:t>
      </w:r>
      <w:r w:rsidR="00D8082F">
        <w:t xml:space="preserve"> 1</w:t>
      </w:r>
    </w:p>
    <w:p w14:paraId="0E460ACD" w14:textId="77777777" w:rsidR="003D0D2E" w:rsidRPr="003D0D2E" w:rsidRDefault="003D0D2E" w:rsidP="003D0D2E">
      <w:pPr>
        <w:rPr>
          <w:rFonts w:ascii="Courier New" w:hAnsi="Courier New"/>
        </w:rPr>
      </w:pPr>
      <w:r w:rsidRPr="003D0D2E">
        <w:rPr>
          <w:rFonts w:ascii="Courier New" w:hAnsi="Courier New"/>
        </w:rPr>
        <w:t xml:space="preserve">CA DJ </w:t>
      </w:r>
      <w:commentRangeStart w:id="1"/>
      <w:r w:rsidRPr="003D0D2E">
        <w:rPr>
          <w:rFonts w:ascii="Courier New" w:hAnsi="Courier New"/>
        </w:rPr>
        <w:t>SK</w:t>
      </w:r>
      <w:commentRangeEnd w:id="1"/>
      <w:r w:rsidR="00754DFB">
        <w:rPr>
          <w:rStyle w:val="CommentReference"/>
        </w:rPr>
        <w:commentReference w:id="1"/>
      </w:r>
    </w:p>
    <w:p w14:paraId="6D67A6E4" w14:textId="38CC3CD2" w:rsidR="009E0FD5" w:rsidRPr="00534C66" w:rsidRDefault="009E0FD5" w:rsidP="009E0FD5">
      <w:pPr>
        <w:rPr>
          <w:rStyle w:val="Code"/>
        </w:rPr>
      </w:pPr>
    </w:p>
    <w:p w14:paraId="0C4F95B3" w14:textId="77777777" w:rsidR="006817A0" w:rsidRDefault="006817A0" w:rsidP="006817A0">
      <w:r>
        <w:br w:type="page"/>
      </w:r>
    </w:p>
    <w:p w14:paraId="642EAA68" w14:textId="66585D79" w:rsidR="006817A0" w:rsidRDefault="006817A0" w:rsidP="00540C90">
      <w:pPr>
        <w:pStyle w:val="Heading1"/>
        <w:framePr w:w="3103" w:wrap="around" w:hAnchor="page" w:x="7635"/>
        <w:pBdr>
          <w:bottom w:val="single" w:sz="8" w:space="3" w:color="auto"/>
          <w:right w:val="single" w:sz="8" w:space="3" w:color="auto"/>
        </w:pBdr>
        <w:ind w:right="0"/>
      </w:pPr>
      <w:r>
        <w:lastRenderedPageBreak/>
        <w:t xml:space="preserve">Problem </w:t>
      </w:r>
      <w:r w:rsidR="00754DFB" w:rsidRPr="00A01529">
        <w:rPr>
          <w:rStyle w:val="Heading2Char"/>
        </w:rPr>
        <w:fldChar w:fldCharType="begin"/>
      </w:r>
      <w:r w:rsidR="00754DFB" w:rsidRPr="00A01529">
        <w:rPr>
          <w:rStyle w:val="Heading2Char"/>
        </w:rPr>
        <w:instrText xml:space="preserve"> SEQ NumList \# "0" </w:instrText>
      </w:r>
      <w:r w:rsidR="00754DFB" w:rsidRPr="00A01529">
        <w:rPr>
          <w:rStyle w:val="Heading2Char"/>
        </w:rPr>
        <w:fldChar w:fldCharType="separate"/>
      </w:r>
      <w:r w:rsidR="00754DFB">
        <w:rPr>
          <w:rStyle w:val="Heading2Char"/>
          <w:noProof/>
        </w:rPr>
        <w:t>1</w:t>
      </w:r>
      <w:r w:rsidR="00754DFB" w:rsidRPr="00A01529">
        <w:rPr>
          <w:rStyle w:val="Heading2Char"/>
        </w:rPr>
        <w:fldChar w:fldCharType="end"/>
      </w:r>
      <w:r>
        <w:br/>
      </w:r>
      <w:r w:rsidR="004C64C2">
        <w:rPr>
          <w:rStyle w:val="Heading2Char"/>
        </w:rPr>
        <w:t>Assembly Code</w:t>
      </w:r>
      <w:r>
        <w:br/>
      </w:r>
      <w:r w:rsidR="008D34EB">
        <w:t>TBD</w:t>
      </w:r>
      <w:r>
        <w:t xml:space="preserve"> Points</w:t>
      </w:r>
    </w:p>
    <w:p w14:paraId="6D4C3485" w14:textId="5166DB73" w:rsidR="006817A0" w:rsidRPr="004C64C2" w:rsidRDefault="006817A0" w:rsidP="004C64C2">
      <w:pPr>
        <w:pStyle w:val="Heading3"/>
      </w:pPr>
      <w:r w:rsidRPr="004C64C2">
        <w:t xml:space="preserve">Question </w:t>
      </w:r>
      <w:r w:rsidR="004C64C2">
        <w:t>(</w:t>
      </w:r>
      <w:r w:rsidR="00DA5322">
        <w:t>CW18_Q_</w:t>
      </w:r>
      <w:r w:rsidR="004C64C2">
        <w:t>30)</w:t>
      </w:r>
    </w:p>
    <w:p w14:paraId="03000CD7" w14:textId="77777777" w:rsidR="004C64C2" w:rsidRPr="004C64C2" w:rsidRDefault="004C64C2" w:rsidP="004C64C2">
      <w:r w:rsidRPr="004C64C2">
        <w:t xml:space="preserve">The assembly code has the following instructions that need to be converted to byte code. </w:t>
      </w:r>
    </w:p>
    <w:tbl>
      <w:tblPr>
        <w:tblStyle w:val="TableGrid"/>
        <w:tblW w:w="10080" w:type="dxa"/>
        <w:tblCellMar>
          <w:top w:w="58" w:type="dxa"/>
          <w:left w:w="115" w:type="dxa"/>
          <w:bottom w:w="58" w:type="dxa"/>
          <w:right w:w="115" w:type="dxa"/>
        </w:tblCellMar>
        <w:tblLook w:val="04A0" w:firstRow="1" w:lastRow="0" w:firstColumn="1" w:lastColumn="0" w:noHBand="0" w:noVBand="1"/>
      </w:tblPr>
      <w:tblGrid>
        <w:gridCol w:w="7290"/>
        <w:gridCol w:w="2790"/>
      </w:tblGrid>
      <w:tr w:rsidR="00754DFB" w14:paraId="7444545F" w14:textId="77777777" w:rsidTr="00754DFB">
        <w:tc>
          <w:tcPr>
            <w:tcW w:w="7290" w:type="dxa"/>
            <w:tcBorders>
              <w:top w:val="nil"/>
              <w:left w:val="nil"/>
              <w:bottom w:val="nil"/>
              <w:right w:val="nil"/>
            </w:tcBorders>
          </w:tcPr>
          <w:p w14:paraId="6780F940" w14:textId="77777777" w:rsidR="00754DFB" w:rsidRPr="004C64C2" w:rsidRDefault="00754DFB" w:rsidP="00754DFB">
            <w:r w:rsidRPr="004C64C2">
              <w:t>Instructions and their respective machine code:</w:t>
            </w:r>
          </w:p>
          <w:tbl>
            <w:tblPr>
              <w:tblStyle w:val="TableGrid"/>
              <w:tblW w:w="0" w:type="auto"/>
              <w:tblLook w:val="04A0" w:firstRow="1" w:lastRow="0" w:firstColumn="1" w:lastColumn="0" w:noHBand="0" w:noVBand="1"/>
            </w:tblPr>
            <w:tblGrid>
              <w:gridCol w:w="3116"/>
              <w:gridCol w:w="974"/>
              <w:gridCol w:w="2295"/>
            </w:tblGrid>
            <w:tr w:rsidR="00754DFB" w:rsidRPr="004C64C2" w14:paraId="190D8732" w14:textId="77777777" w:rsidTr="00C668D0">
              <w:tc>
                <w:tcPr>
                  <w:tcW w:w="3116" w:type="dxa"/>
                  <w:shd w:val="clear" w:color="auto" w:fill="BFBFBF" w:themeFill="background1" w:themeFillShade="BF"/>
                </w:tcPr>
                <w:p w14:paraId="59E6FFA3" w14:textId="77777777" w:rsidR="00754DFB" w:rsidRPr="004C64C2" w:rsidRDefault="00754DFB" w:rsidP="00754DFB">
                  <w:pPr>
                    <w:rPr>
                      <w:b/>
                    </w:rPr>
                  </w:pPr>
                  <w:r w:rsidRPr="004C64C2">
                    <w:rPr>
                      <w:b/>
                    </w:rPr>
                    <w:t>Instruction</w:t>
                  </w:r>
                </w:p>
              </w:tc>
              <w:tc>
                <w:tcPr>
                  <w:tcW w:w="974" w:type="dxa"/>
                  <w:shd w:val="clear" w:color="auto" w:fill="BFBFBF" w:themeFill="background1" w:themeFillShade="BF"/>
                </w:tcPr>
                <w:p w14:paraId="0DEA05EE" w14:textId="77777777" w:rsidR="00754DFB" w:rsidRPr="004C64C2" w:rsidRDefault="00754DFB" w:rsidP="00754DFB">
                  <w:pPr>
                    <w:rPr>
                      <w:b/>
                    </w:rPr>
                  </w:pPr>
                  <w:r w:rsidRPr="004C64C2">
                    <w:rPr>
                      <w:b/>
                    </w:rPr>
                    <w:t>Opcode</w:t>
                  </w:r>
                </w:p>
              </w:tc>
              <w:tc>
                <w:tcPr>
                  <w:tcW w:w="2295" w:type="dxa"/>
                  <w:shd w:val="clear" w:color="auto" w:fill="BFBFBF" w:themeFill="background1" w:themeFillShade="BF"/>
                </w:tcPr>
                <w:p w14:paraId="65F23CA6" w14:textId="77777777" w:rsidR="00754DFB" w:rsidRPr="004C64C2" w:rsidRDefault="00754DFB" w:rsidP="00754DFB">
                  <w:pPr>
                    <w:rPr>
                      <w:b/>
                    </w:rPr>
                  </w:pPr>
                  <w:r w:rsidRPr="004C64C2">
                    <w:rPr>
                      <w:b/>
                    </w:rPr>
                    <w:t>Format</w:t>
                  </w:r>
                </w:p>
              </w:tc>
            </w:tr>
            <w:tr w:rsidR="00754DFB" w:rsidRPr="004C64C2" w14:paraId="31437D12" w14:textId="77777777" w:rsidTr="00C668D0">
              <w:tc>
                <w:tcPr>
                  <w:tcW w:w="3116" w:type="dxa"/>
                </w:tcPr>
                <w:p w14:paraId="3708494E" w14:textId="77777777" w:rsidR="00754DFB" w:rsidRPr="004C64C2" w:rsidRDefault="00754DFB" w:rsidP="00754DFB">
                  <w:r w:rsidRPr="004C64C2">
                    <w:t>BASE : Define base address</w:t>
                  </w:r>
                </w:p>
              </w:tc>
              <w:tc>
                <w:tcPr>
                  <w:tcW w:w="974" w:type="dxa"/>
                </w:tcPr>
                <w:p w14:paraId="53F0FB65" w14:textId="77777777" w:rsidR="00754DFB" w:rsidRPr="004C64C2" w:rsidRDefault="00754DFB" w:rsidP="00754DFB">
                  <w:r w:rsidRPr="004C64C2">
                    <w:t>10</w:t>
                  </w:r>
                </w:p>
              </w:tc>
              <w:tc>
                <w:tcPr>
                  <w:tcW w:w="2295" w:type="dxa"/>
                </w:tcPr>
                <w:p w14:paraId="5EE92529" w14:textId="77777777" w:rsidR="00754DFB" w:rsidRPr="004C64C2" w:rsidRDefault="00754DFB" w:rsidP="00754DFB">
                  <w:r w:rsidRPr="004C64C2">
                    <w:t>BASE value</w:t>
                  </w:r>
                </w:p>
              </w:tc>
            </w:tr>
            <w:tr w:rsidR="00754DFB" w:rsidRPr="004C64C2" w14:paraId="0BACEADE" w14:textId="77777777" w:rsidTr="00C668D0">
              <w:tc>
                <w:tcPr>
                  <w:tcW w:w="3116" w:type="dxa"/>
                </w:tcPr>
                <w:p w14:paraId="0521F9F4" w14:textId="77777777" w:rsidR="00754DFB" w:rsidRPr="004C64C2" w:rsidRDefault="00754DFB" w:rsidP="00754DFB">
                  <w:r w:rsidRPr="004C64C2">
                    <w:t>ADD : Add one value to register</w:t>
                  </w:r>
                </w:p>
              </w:tc>
              <w:tc>
                <w:tcPr>
                  <w:tcW w:w="974" w:type="dxa"/>
                </w:tcPr>
                <w:p w14:paraId="037EB406" w14:textId="77777777" w:rsidR="00754DFB" w:rsidRPr="004C64C2" w:rsidRDefault="00754DFB" w:rsidP="00754DFB">
                  <w:r w:rsidRPr="004C64C2">
                    <w:t>20</w:t>
                  </w:r>
                </w:p>
              </w:tc>
              <w:tc>
                <w:tcPr>
                  <w:tcW w:w="2295" w:type="dxa"/>
                </w:tcPr>
                <w:p w14:paraId="2ECD0E5E" w14:textId="77777777" w:rsidR="00754DFB" w:rsidRPr="004C64C2" w:rsidRDefault="00754DFB" w:rsidP="00754DFB">
                  <w:r w:rsidRPr="004C64C2">
                    <w:t>ADD Register value</w:t>
                  </w:r>
                </w:p>
              </w:tc>
            </w:tr>
            <w:tr w:rsidR="00754DFB" w:rsidRPr="004C64C2" w14:paraId="5CAE71AC" w14:textId="77777777" w:rsidTr="00C668D0">
              <w:tc>
                <w:tcPr>
                  <w:tcW w:w="3116" w:type="dxa"/>
                </w:tcPr>
                <w:p w14:paraId="03BAFB67" w14:textId="77777777" w:rsidR="00754DFB" w:rsidRPr="004C64C2" w:rsidRDefault="00754DFB" w:rsidP="00754DFB">
                  <w:r w:rsidRPr="004C64C2">
                    <w:t>ADD: Add two registers</w:t>
                  </w:r>
                </w:p>
              </w:tc>
              <w:tc>
                <w:tcPr>
                  <w:tcW w:w="974" w:type="dxa"/>
                </w:tcPr>
                <w:p w14:paraId="374B4D19" w14:textId="77777777" w:rsidR="00754DFB" w:rsidRPr="004C64C2" w:rsidRDefault="00754DFB" w:rsidP="00754DFB">
                  <w:r w:rsidRPr="004C64C2">
                    <w:t>40</w:t>
                  </w:r>
                </w:p>
              </w:tc>
              <w:tc>
                <w:tcPr>
                  <w:tcW w:w="2295" w:type="dxa"/>
                </w:tcPr>
                <w:p w14:paraId="5ED99823" w14:textId="77777777" w:rsidR="00754DFB" w:rsidRPr="004C64C2" w:rsidRDefault="00754DFB" w:rsidP="00754DFB">
                  <w:r w:rsidRPr="004C64C2">
                    <w:t>ADD Register Register</w:t>
                  </w:r>
                </w:p>
              </w:tc>
            </w:tr>
            <w:tr w:rsidR="00754DFB" w:rsidRPr="004C64C2" w14:paraId="07810DBA" w14:textId="77777777" w:rsidTr="00C668D0">
              <w:tc>
                <w:tcPr>
                  <w:tcW w:w="3116" w:type="dxa"/>
                </w:tcPr>
                <w:p w14:paraId="2B4BB019" w14:textId="77777777" w:rsidR="00754DFB" w:rsidRPr="004C64C2" w:rsidRDefault="00754DFB" w:rsidP="00754DFB">
                  <w:r w:rsidRPr="004C64C2">
                    <w:t>STA : Store to address</w:t>
                  </w:r>
                </w:p>
              </w:tc>
              <w:tc>
                <w:tcPr>
                  <w:tcW w:w="974" w:type="dxa"/>
                </w:tcPr>
                <w:p w14:paraId="11AF760B" w14:textId="77777777" w:rsidR="00754DFB" w:rsidRPr="004C64C2" w:rsidRDefault="00754DFB" w:rsidP="00754DFB">
                  <w:r w:rsidRPr="004C64C2">
                    <w:t>50</w:t>
                  </w:r>
                </w:p>
              </w:tc>
              <w:tc>
                <w:tcPr>
                  <w:tcW w:w="2295" w:type="dxa"/>
                </w:tcPr>
                <w:p w14:paraId="13503800" w14:textId="77777777" w:rsidR="00754DFB" w:rsidRPr="004C64C2" w:rsidRDefault="00754DFB" w:rsidP="00754DFB">
                  <w:r w:rsidRPr="004C64C2">
                    <w:t>STA [address] value</w:t>
                  </w:r>
                </w:p>
              </w:tc>
            </w:tr>
            <w:tr w:rsidR="00754DFB" w:rsidRPr="004C64C2" w14:paraId="0F68E03E" w14:textId="77777777" w:rsidTr="00C668D0">
              <w:trPr>
                <w:trHeight w:val="251"/>
              </w:trPr>
              <w:tc>
                <w:tcPr>
                  <w:tcW w:w="3116" w:type="dxa"/>
                </w:tcPr>
                <w:p w14:paraId="7CF8551C" w14:textId="77777777" w:rsidR="00754DFB" w:rsidRPr="004C64C2" w:rsidRDefault="00754DFB" w:rsidP="00754DFB">
                  <w:r w:rsidRPr="004C64C2">
                    <w:t>LDR : Load from register</w:t>
                  </w:r>
                </w:p>
              </w:tc>
              <w:tc>
                <w:tcPr>
                  <w:tcW w:w="974" w:type="dxa"/>
                </w:tcPr>
                <w:p w14:paraId="5DE60A62" w14:textId="77777777" w:rsidR="00754DFB" w:rsidRPr="004C64C2" w:rsidRDefault="00754DFB" w:rsidP="00754DFB">
                  <w:r w:rsidRPr="004C64C2">
                    <w:t>60</w:t>
                  </w:r>
                </w:p>
              </w:tc>
              <w:tc>
                <w:tcPr>
                  <w:tcW w:w="2295" w:type="dxa"/>
                </w:tcPr>
                <w:p w14:paraId="5D292B24" w14:textId="77777777" w:rsidR="00754DFB" w:rsidRPr="004C64C2" w:rsidRDefault="00754DFB" w:rsidP="00754DFB">
                  <w:r w:rsidRPr="004C64C2">
                    <w:t>LDR Register value</w:t>
                  </w:r>
                </w:p>
              </w:tc>
            </w:tr>
            <w:tr w:rsidR="00754DFB" w:rsidRPr="004C64C2" w14:paraId="6E951CFD" w14:textId="77777777" w:rsidTr="00C668D0">
              <w:tc>
                <w:tcPr>
                  <w:tcW w:w="3116" w:type="dxa"/>
                </w:tcPr>
                <w:p w14:paraId="456F6E09" w14:textId="77777777" w:rsidR="00754DFB" w:rsidRPr="004C64C2" w:rsidRDefault="00754DFB" w:rsidP="00754DFB">
                  <w:r w:rsidRPr="004C64C2">
                    <w:t>LDA : Load from address</w:t>
                  </w:r>
                </w:p>
              </w:tc>
              <w:tc>
                <w:tcPr>
                  <w:tcW w:w="974" w:type="dxa"/>
                </w:tcPr>
                <w:p w14:paraId="5EDD1BFF" w14:textId="77777777" w:rsidR="00754DFB" w:rsidRPr="004C64C2" w:rsidRDefault="00754DFB" w:rsidP="00754DFB">
                  <w:r w:rsidRPr="004C64C2">
                    <w:t>70</w:t>
                  </w:r>
                </w:p>
              </w:tc>
              <w:tc>
                <w:tcPr>
                  <w:tcW w:w="2295" w:type="dxa"/>
                </w:tcPr>
                <w:p w14:paraId="6387DF79" w14:textId="77777777" w:rsidR="00754DFB" w:rsidRPr="004C64C2" w:rsidRDefault="00754DFB" w:rsidP="00754DFB">
                  <w:r w:rsidRPr="004C64C2">
                    <w:t>LDA [address] value</w:t>
                  </w:r>
                </w:p>
              </w:tc>
            </w:tr>
            <w:tr w:rsidR="00754DFB" w:rsidRPr="004C64C2" w14:paraId="1775DAD8" w14:textId="77777777" w:rsidTr="00C668D0">
              <w:tc>
                <w:tcPr>
                  <w:tcW w:w="3116" w:type="dxa"/>
                </w:tcPr>
                <w:p w14:paraId="698615A9" w14:textId="77777777" w:rsidR="00754DFB" w:rsidRPr="004C64C2" w:rsidRDefault="00754DFB" w:rsidP="00754DFB">
                  <w:r w:rsidRPr="004C64C2">
                    <w:t>STR : Store to register</w:t>
                  </w:r>
                </w:p>
              </w:tc>
              <w:tc>
                <w:tcPr>
                  <w:tcW w:w="974" w:type="dxa"/>
                </w:tcPr>
                <w:p w14:paraId="57F9E90F" w14:textId="77777777" w:rsidR="00754DFB" w:rsidRPr="004C64C2" w:rsidRDefault="00754DFB" w:rsidP="00754DFB">
                  <w:r w:rsidRPr="004C64C2">
                    <w:t>80</w:t>
                  </w:r>
                </w:p>
              </w:tc>
              <w:tc>
                <w:tcPr>
                  <w:tcW w:w="2295" w:type="dxa"/>
                </w:tcPr>
                <w:p w14:paraId="296EB72C" w14:textId="77777777" w:rsidR="00754DFB" w:rsidRPr="004C64C2" w:rsidRDefault="00754DFB" w:rsidP="00754DFB">
                  <w:r w:rsidRPr="004C64C2">
                    <w:t>STR Register value</w:t>
                  </w:r>
                </w:p>
              </w:tc>
            </w:tr>
            <w:tr w:rsidR="00754DFB" w:rsidRPr="004C64C2" w14:paraId="4EF9A366" w14:textId="77777777" w:rsidTr="00C668D0">
              <w:tc>
                <w:tcPr>
                  <w:tcW w:w="3116" w:type="dxa"/>
                </w:tcPr>
                <w:p w14:paraId="1F594B5D" w14:textId="77777777" w:rsidR="00754DFB" w:rsidRPr="004C64C2" w:rsidRDefault="00754DFB" w:rsidP="00754DFB">
                  <w:r w:rsidRPr="004C64C2">
                    <w:t>IF : Conditional jumps</w:t>
                  </w:r>
                </w:p>
              </w:tc>
              <w:tc>
                <w:tcPr>
                  <w:tcW w:w="974" w:type="dxa"/>
                </w:tcPr>
                <w:p w14:paraId="3FACFFC8" w14:textId="77777777" w:rsidR="00754DFB" w:rsidRPr="004C64C2" w:rsidRDefault="00754DFB" w:rsidP="00754DFB">
                  <w:r w:rsidRPr="004C64C2">
                    <w:t>90</w:t>
                  </w:r>
                </w:p>
              </w:tc>
              <w:tc>
                <w:tcPr>
                  <w:tcW w:w="2295" w:type="dxa"/>
                </w:tcPr>
                <w:p w14:paraId="6ADD830E" w14:textId="77777777" w:rsidR="00754DFB" w:rsidRPr="004C64C2" w:rsidRDefault="00754DFB" w:rsidP="00754DFB">
                  <w:r w:rsidRPr="004C64C2">
                    <w:t>IF Register value</w:t>
                  </w:r>
                </w:p>
              </w:tc>
            </w:tr>
            <w:tr w:rsidR="00754DFB" w:rsidRPr="004C64C2" w14:paraId="3D969DD9" w14:textId="77777777" w:rsidTr="00C668D0">
              <w:tc>
                <w:tcPr>
                  <w:tcW w:w="3116" w:type="dxa"/>
                </w:tcPr>
                <w:p w14:paraId="59FE6EDF" w14:textId="77777777" w:rsidR="00754DFB" w:rsidRPr="004C64C2" w:rsidRDefault="00754DFB" w:rsidP="00754DFB">
                  <w:r w:rsidRPr="004C64C2">
                    <w:t>GOTO: Unconditional Jump</w:t>
                  </w:r>
                </w:p>
              </w:tc>
              <w:tc>
                <w:tcPr>
                  <w:tcW w:w="974" w:type="dxa"/>
                </w:tcPr>
                <w:p w14:paraId="10F053A8" w14:textId="77777777" w:rsidR="00754DFB" w:rsidRPr="004C64C2" w:rsidRDefault="00754DFB" w:rsidP="00754DFB">
                  <w:r w:rsidRPr="004C64C2">
                    <w:t>A0</w:t>
                  </w:r>
                </w:p>
              </w:tc>
              <w:tc>
                <w:tcPr>
                  <w:tcW w:w="2295" w:type="dxa"/>
                </w:tcPr>
                <w:p w14:paraId="6EC6040F" w14:textId="77777777" w:rsidR="00754DFB" w:rsidRPr="004C64C2" w:rsidRDefault="00754DFB" w:rsidP="00754DFB">
                  <w:r w:rsidRPr="004C64C2">
                    <w:t>GOTO labelName</w:t>
                  </w:r>
                </w:p>
              </w:tc>
            </w:tr>
            <w:tr w:rsidR="00754DFB" w:rsidRPr="004C64C2" w14:paraId="72305AA8" w14:textId="77777777" w:rsidTr="00C668D0">
              <w:tc>
                <w:tcPr>
                  <w:tcW w:w="3116" w:type="dxa"/>
                </w:tcPr>
                <w:p w14:paraId="563264F9" w14:textId="77777777" w:rsidR="00754DFB" w:rsidRPr="004C64C2" w:rsidRDefault="00754DFB" w:rsidP="00754DFB">
                  <w:r w:rsidRPr="004C64C2">
                    <w:t>LABEL: Define labels</w:t>
                  </w:r>
                </w:p>
              </w:tc>
              <w:tc>
                <w:tcPr>
                  <w:tcW w:w="974" w:type="dxa"/>
                </w:tcPr>
                <w:p w14:paraId="665887CF" w14:textId="77777777" w:rsidR="00754DFB" w:rsidRPr="004C64C2" w:rsidRDefault="00754DFB" w:rsidP="00754DFB"/>
              </w:tc>
              <w:tc>
                <w:tcPr>
                  <w:tcW w:w="2295" w:type="dxa"/>
                </w:tcPr>
                <w:p w14:paraId="6D5F0ADB" w14:textId="77777777" w:rsidR="00754DFB" w:rsidRPr="004C64C2" w:rsidRDefault="00754DFB" w:rsidP="00754DFB">
                  <w:r w:rsidRPr="004C64C2">
                    <w:t>LABEL labelName</w:t>
                  </w:r>
                </w:p>
              </w:tc>
            </w:tr>
          </w:tbl>
          <w:p w14:paraId="64307169" w14:textId="77777777" w:rsidR="00754DFB" w:rsidRDefault="00754DFB" w:rsidP="004C64C2"/>
        </w:tc>
        <w:tc>
          <w:tcPr>
            <w:tcW w:w="2790" w:type="dxa"/>
            <w:tcBorders>
              <w:top w:val="nil"/>
              <w:left w:val="nil"/>
              <w:bottom w:val="nil"/>
              <w:right w:val="nil"/>
            </w:tcBorders>
          </w:tcPr>
          <w:p w14:paraId="4EF6E891" w14:textId="77777777" w:rsidR="00754DFB" w:rsidRPr="004C64C2" w:rsidRDefault="00754DFB" w:rsidP="00754DFB">
            <w:r w:rsidRPr="004C64C2">
              <w:t>Registers:</w:t>
            </w:r>
          </w:p>
          <w:tbl>
            <w:tblPr>
              <w:tblStyle w:val="TableGrid"/>
              <w:tblW w:w="0" w:type="auto"/>
              <w:tblLook w:val="04A0" w:firstRow="1" w:lastRow="0" w:firstColumn="1" w:lastColumn="0" w:noHBand="0" w:noVBand="1"/>
            </w:tblPr>
            <w:tblGrid>
              <w:gridCol w:w="1036"/>
              <w:gridCol w:w="1011"/>
            </w:tblGrid>
            <w:tr w:rsidR="00754DFB" w:rsidRPr="004C64C2" w14:paraId="55D4889B" w14:textId="77777777" w:rsidTr="00754DFB">
              <w:trPr>
                <w:trHeight w:val="299"/>
              </w:trPr>
              <w:tc>
                <w:tcPr>
                  <w:tcW w:w="1036" w:type="dxa"/>
                  <w:shd w:val="clear" w:color="auto" w:fill="BFBFBF" w:themeFill="background1" w:themeFillShade="BF"/>
                </w:tcPr>
                <w:p w14:paraId="7144D6F8" w14:textId="77777777" w:rsidR="00754DFB" w:rsidRPr="004C64C2" w:rsidRDefault="00754DFB" w:rsidP="00754DFB">
                  <w:pPr>
                    <w:rPr>
                      <w:b/>
                    </w:rPr>
                  </w:pPr>
                  <w:r w:rsidRPr="004C64C2">
                    <w:rPr>
                      <w:b/>
                    </w:rPr>
                    <w:t>Register</w:t>
                  </w:r>
                </w:p>
              </w:tc>
              <w:tc>
                <w:tcPr>
                  <w:tcW w:w="1011" w:type="dxa"/>
                  <w:shd w:val="clear" w:color="auto" w:fill="BFBFBF" w:themeFill="background1" w:themeFillShade="BF"/>
                </w:tcPr>
                <w:p w14:paraId="78F7CF31" w14:textId="77777777" w:rsidR="00754DFB" w:rsidRPr="004C64C2" w:rsidRDefault="00754DFB" w:rsidP="00754DFB">
                  <w:pPr>
                    <w:rPr>
                      <w:b/>
                    </w:rPr>
                  </w:pPr>
                  <w:r w:rsidRPr="004C64C2">
                    <w:rPr>
                      <w:b/>
                    </w:rPr>
                    <w:t>Index</w:t>
                  </w:r>
                </w:p>
              </w:tc>
            </w:tr>
            <w:tr w:rsidR="00754DFB" w:rsidRPr="004C64C2" w14:paraId="327C1E06" w14:textId="77777777" w:rsidTr="00754DFB">
              <w:trPr>
                <w:trHeight w:val="299"/>
              </w:trPr>
              <w:tc>
                <w:tcPr>
                  <w:tcW w:w="1036" w:type="dxa"/>
                </w:tcPr>
                <w:p w14:paraId="55897B3F" w14:textId="77777777" w:rsidR="00754DFB" w:rsidRPr="004C64C2" w:rsidRDefault="00754DFB" w:rsidP="00754DFB">
                  <w:r w:rsidRPr="004C64C2">
                    <w:t>R1</w:t>
                  </w:r>
                </w:p>
              </w:tc>
              <w:tc>
                <w:tcPr>
                  <w:tcW w:w="1011" w:type="dxa"/>
                </w:tcPr>
                <w:p w14:paraId="164A1108" w14:textId="77777777" w:rsidR="00754DFB" w:rsidRPr="004C64C2" w:rsidRDefault="00754DFB" w:rsidP="00754DFB">
                  <w:r w:rsidRPr="004C64C2">
                    <w:t>00</w:t>
                  </w:r>
                </w:p>
              </w:tc>
            </w:tr>
            <w:tr w:rsidR="00754DFB" w:rsidRPr="004C64C2" w14:paraId="27D8A94F" w14:textId="77777777" w:rsidTr="00754DFB">
              <w:trPr>
                <w:trHeight w:val="312"/>
              </w:trPr>
              <w:tc>
                <w:tcPr>
                  <w:tcW w:w="1036" w:type="dxa"/>
                </w:tcPr>
                <w:p w14:paraId="5E9895E8" w14:textId="77777777" w:rsidR="00754DFB" w:rsidRPr="004C64C2" w:rsidRDefault="00754DFB" w:rsidP="00754DFB">
                  <w:r w:rsidRPr="004C64C2">
                    <w:t>R2</w:t>
                  </w:r>
                </w:p>
              </w:tc>
              <w:tc>
                <w:tcPr>
                  <w:tcW w:w="1011" w:type="dxa"/>
                </w:tcPr>
                <w:p w14:paraId="1EBBDB4C" w14:textId="77777777" w:rsidR="00754DFB" w:rsidRPr="004C64C2" w:rsidRDefault="00754DFB" w:rsidP="00754DFB">
                  <w:r w:rsidRPr="004C64C2">
                    <w:t>01</w:t>
                  </w:r>
                </w:p>
              </w:tc>
            </w:tr>
            <w:tr w:rsidR="00754DFB" w:rsidRPr="004C64C2" w14:paraId="591D22BF" w14:textId="77777777" w:rsidTr="00754DFB">
              <w:trPr>
                <w:trHeight w:val="299"/>
              </w:trPr>
              <w:tc>
                <w:tcPr>
                  <w:tcW w:w="1036" w:type="dxa"/>
                </w:tcPr>
                <w:p w14:paraId="3DE4061A" w14:textId="77777777" w:rsidR="00754DFB" w:rsidRPr="004C64C2" w:rsidRDefault="00754DFB" w:rsidP="00754DFB">
                  <w:r w:rsidRPr="004C64C2">
                    <w:t>R3</w:t>
                  </w:r>
                </w:p>
              </w:tc>
              <w:tc>
                <w:tcPr>
                  <w:tcW w:w="1011" w:type="dxa"/>
                </w:tcPr>
                <w:p w14:paraId="6FCAFB71" w14:textId="77777777" w:rsidR="00754DFB" w:rsidRPr="004C64C2" w:rsidRDefault="00754DFB" w:rsidP="00754DFB">
                  <w:r w:rsidRPr="004C64C2">
                    <w:t>02</w:t>
                  </w:r>
                </w:p>
              </w:tc>
            </w:tr>
          </w:tbl>
          <w:p w14:paraId="317BC514" w14:textId="77777777" w:rsidR="00754DFB" w:rsidRDefault="00754DFB" w:rsidP="004C64C2"/>
        </w:tc>
      </w:tr>
    </w:tbl>
    <w:p w14:paraId="3CC16E7C" w14:textId="77777777" w:rsidR="004C64C2" w:rsidRPr="004C64C2" w:rsidRDefault="004C64C2" w:rsidP="004C64C2"/>
    <w:p w14:paraId="63B84D0F" w14:textId="7E55564F" w:rsidR="004C64C2" w:rsidRPr="004C64C2" w:rsidRDefault="004C64C2" w:rsidP="004C64C2">
      <w:r w:rsidRPr="004C64C2">
        <w:t>Assembler has the job of converting any instruction to its corresponding Byte Code.  For this assembler uses some rule</w:t>
      </w:r>
      <w:r w:rsidR="00754DFB">
        <w:t>s</w:t>
      </w:r>
      <w:r w:rsidRPr="004C64C2">
        <w:t xml:space="preserve"> which are:</w:t>
      </w:r>
    </w:p>
    <w:p w14:paraId="30711343" w14:textId="7E2A01A6" w:rsidR="004C64C2" w:rsidRPr="004C64C2" w:rsidRDefault="004C64C2" w:rsidP="004C64C2">
      <w:pPr>
        <w:rPr>
          <w:b/>
        </w:rPr>
      </w:pPr>
      <w:r w:rsidRPr="004C64C2">
        <w:rPr>
          <w:b/>
        </w:rPr>
        <w:t xml:space="preserve">Instruction of </w:t>
      </w:r>
      <w:r w:rsidR="00754DFB" w:rsidRPr="004C64C2">
        <w:rPr>
          <w:b/>
        </w:rPr>
        <w:t>type</w:t>
      </w:r>
      <w:r w:rsidR="00754DFB">
        <w:rPr>
          <w:b/>
        </w:rPr>
        <w:t xml:space="preserve"> </w:t>
      </w:r>
      <w:r w:rsidR="00754DFB" w:rsidRPr="004C64C2">
        <w:rPr>
          <w:b/>
        </w:rPr>
        <w:t>:</w:t>
      </w:r>
      <w:r w:rsidRPr="004C64C2">
        <w:rPr>
          <w:b/>
        </w:rPr>
        <w:t xml:space="preserve"> INSTRUCTION VALUE</w:t>
      </w:r>
    </w:p>
    <w:p w14:paraId="7CFCD0DF" w14:textId="77777777" w:rsidR="004C64C2" w:rsidRPr="004C64C2" w:rsidRDefault="004C64C2" w:rsidP="004C64C2">
      <w:pPr>
        <w:rPr>
          <w:b/>
        </w:rPr>
      </w:pPr>
      <w:r w:rsidRPr="004C64C2">
        <w:t xml:space="preserve">BASE HEXVAL :  ByteCode = Opcode HEXVAL. This HEXVAL is to be used as base address for the instruction using relative addressing.  </w:t>
      </w:r>
      <w:r w:rsidRPr="004C64C2">
        <w:rPr>
          <w:b/>
          <w:i/>
        </w:rPr>
        <w:t>There can be at most only one BASE instruction in the whole program.</w:t>
      </w:r>
    </w:p>
    <w:p w14:paraId="09E5EB8F" w14:textId="77777777" w:rsidR="004C64C2" w:rsidRPr="004C64C2" w:rsidRDefault="004C64C2" w:rsidP="004C64C2">
      <w:pPr>
        <w:rPr>
          <w:b/>
        </w:rPr>
      </w:pPr>
      <w:r w:rsidRPr="004C64C2">
        <w:t>LABEL</w:t>
      </w:r>
      <w:r w:rsidRPr="004C64C2">
        <w:tab/>
        <w:t xml:space="preserve">STRINGVAL: No bytecode is generated for this instruction. It is used only to define a label. The label name will be associated with the corresponding line number. </w:t>
      </w:r>
    </w:p>
    <w:p w14:paraId="548A79D5" w14:textId="77777777" w:rsidR="004C64C2" w:rsidRPr="004C64C2" w:rsidRDefault="004C64C2" w:rsidP="004C64C2">
      <w:pPr>
        <w:rPr>
          <w:b/>
        </w:rPr>
      </w:pPr>
      <w:r w:rsidRPr="004C64C2">
        <w:t>GOTO STRINGVAL: Bytecode = Opcode LabelVal. Here Labelval is the value associated with the STRINGVAL using LABEL instruction.</w:t>
      </w:r>
    </w:p>
    <w:p w14:paraId="5F70B2A6" w14:textId="77777777" w:rsidR="004C64C2" w:rsidRPr="004C64C2" w:rsidRDefault="004C64C2" w:rsidP="004C64C2">
      <w:pPr>
        <w:rPr>
          <w:b/>
        </w:rPr>
      </w:pPr>
      <w:r w:rsidRPr="004C64C2">
        <w:rPr>
          <w:b/>
        </w:rPr>
        <w:t>Instruction of type : INSTRUCTION REGISTER VALUE</w:t>
      </w:r>
    </w:p>
    <w:p w14:paraId="01827515" w14:textId="77777777" w:rsidR="004C64C2" w:rsidRPr="004C64C2" w:rsidRDefault="004C64C2" w:rsidP="004C64C2">
      <w:r w:rsidRPr="004C64C2">
        <w:t>STR, LDR, ADD, IF : ByteCode = (opcode+registerIndex) value</w:t>
      </w:r>
    </w:p>
    <w:p w14:paraId="04D253E4" w14:textId="77777777" w:rsidR="004C64C2" w:rsidRPr="004C64C2" w:rsidRDefault="004C64C2" w:rsidP="004C64C2">
      <w:r w:rsidRPr="004C64C2">
        <w:rPr>
          <w:b/>
        </w:rPr>
        <w:t>Instruction of type: INSTRUCTION REGISTER REGISTER</w:t>
      </w:r>
    </w:p>
    <w:p w14:paraId="13E8FA38" w14:textId="77777777" w:rsidR="004C64C2" w:rsidRPr="004C64C2" w:rsidRDefault="004C64C2" w:rsidP="004C64C2">
      <w:r w:rsidRPr="004C64C2">
        <w:t>ADD Regiser1 Register2: ByteCode = (Opcode+ registerIndex of register1) registerIndex of register 2</w:t>
      </w:r>
    </w:p>
    <w:p w14:paraId="6BD3F1A4" w14:textId="77777777" w:rsidR="004C64C2" w:rsidRPr="004C64C2" w:rsidRDefault="004C64C2" w:rsidP="004C64C2">
      <w:r w:rsidRPr="004C64C2">
        <w:rPr>
          <w:b/>
        </w:rPr>
        <w:t>Instructions of type : INSTRUCTION HEXVAL1 HEXVAL2</w:t>
      </w:r>
    </w:p>
    <w:p w14:paraId="3CEA2376" w14:textId="77777777" w:rsidR="004C64C2" w:rsidRPr="004C64C2" w:rsidRDefault="004C64C2" w:rsidP="004C64C2">
      <w:r w:rsidRPr="004C64C2">
        <w:t>STA,LDA : ByteCode = opcode [HEXVAL1+BASEADDRESS] HEXVAL2</w:t>
      </w:r>
    </w:p>
    <w:p w14:paraId="7D5F2DB8" w14:textId="77777777" w:rsidR="004C64C2" w:rsidRDefault="004C64C2" w:rsidP="00B52D9E">
      <w:pPr>
        <w:spacing w:after="80"/>
      </w:pPr>
      <w:r w:rsidRPr="004C64C2">
        <w:t xml:space="preserve">BASEADDRESS comes from the </w:t>
      </w:r>
      <w:r w:rsidRPr="004C64C2">
        <w:rPr>
          <w:b/>
        </w:rPr>
        <w:t xml:space="preserve">BASE </w:t>
      </w:r>
      <w:r w:rsidRPr="004C64C2">
        <w:t>instruction.</w:t>
      </w:r>
    </w:p>
    <w:p w14:paraId="1520C564" w14:textId="77777777" w:rsidR="00540C90" w:rsidRPr="004C64C2" w:rsidRDefault="00540C90" w:rsidP="00B52D9E">
      <w:pPr>
        <w:spacing w:after="80"/>
      </w:pPr>
    </w:p>
    <w:tbl>
      <w:tblPr>
        <w:tblStyle w:val="TableGrid"/>
        <w:tblW w:w="0" w:type="auto"/>
        <w:tblLook w:val="04A0" w:firstRow="1" w:lastRow="0" w:firstColumn="1" w:lastColumn="0" w:noHBand="0" w:noVBand="1"/>
      </w:tblPr>
      <w:tblGrid>
        <w:gridCol w:w="1413"/>
        <w:gridCol w:w="1843"/>
        <w:gridCol w:w="1843"/>
        <w:gridCol w:w="1843"/>
      </w:tblGrid>
      <w:tr w:rsidR="004C64C2" w:rsidRPr="004C64C2" w14:paraId="4CB9DA97" w14:textId="77777777" w:rsidTr="0000251A">
        <w:tc>
          <w:tcPr>
            <w:tcW w:w="1413" w:type="dxa"/>
          </w:tcPr>
          <w:p w14:paraId="46ADED61" w14:textId="311F1356" w:rsidR="004C64C2" w:rsidRPr="004C64C2" w:rsidRDefault="004C64C2" w:rsidP="004C64C2">
            <w:r w:rsidRPr="004C64C2">
              <w:lastRenderedPageBreak/>
              <w:t xml:space="preserve"> Assembly</w:t>
            </w:r>
          </w:p>
        </w:tc>
        <w:tc>
          <w:tcPr>
            <w:tcW w:w="1843" w:type="dxa"/>
          </w:tcPr>
          <w:p w14:paraId="19787137" w14:textId="77777777" w:rsidR="004C64C2" w:rsidRPr="004C64C2" w:rsidRDefault="004C64C2" w:rsidP="004C64C2">
            <w:r w:rsidRPr="004C64C2">
              <w:t>Byte</w:t>
            </w:r>
          </w:p>
        </w:tc>
        <w:tc>
          <w:tcPr>
            <w:tcW w:w="1843" w:type="dxa"/>
          </w:tcPr>
          <w:p w14:paraId="3C9C0FB1" w14:textId="77777777" w:rsidR="004C64C2" w:rsidRPr="004C64C2" w:rsidRDefault="004C64C2" w:rsidP="004C64C2">
            <w:r w:rsidRPr="004C64C2">
              <w:t>Example Assembly</w:t>
            </w:r>
          </w:p>
        </w:tc>
        <w:tc>
          <w:tcPr>
            <w:tcW w:w="1843" w:type="dxa"/>
          </w:tcPr>
          <w:p w14:paraId="4A12C26E" w14:textId="69BD6BC9" w:rsidR="004C64C2" w:rsidRPr="004C64C2" w:rsidRDefault="004C64C2" w:rsidP="00754DFB">
            <w:pPr>
              <w:jc w:val="left"/>
            </w:pPr>
            <w:r w:rsidRPr="004C64C2">
              <w:t>Example</w:t>
            </w:r>
            <w:r w:rsidR="00754DFB">
              <w:t xml:space="preserve"> </w:t>
            </w:r>
            <w:r w:rsidRPr="004C64C2">
              <w:t>Byte code</w:t>
            </w:r>
          </w:p>
        </w:tc>
      </w:tr>
      <w:tr w:rsidR="004C64C2" w:rsidRPr="004C64C2" w14:paraId="5DD78451" w14:textId="77777777" w:rsidTr="0000251A">
        <w:tc>
          <w:tcPr>
            <w:tcW w:w="1413" w:type="dxa"/>
          </w:tcPr>
          <w:p w14:paraId="1103AA86" w14:textId="77777777" w:rsidR="004C64C2" w:rsidRPr="004C64C2" w:rsidRDefault="004C64C2" w:rsidP="004C64C2">
            <w:r w:rsidRPr="004C64C2">
              <w:t>LABEL x</w:t>
            </w:r>
          </w:p>
        </w:tc>
        <w:tc>
          <w:tcPr>
            <w:tcW w:w="1843" w:type="dxa"/>
          </w:tcPr>
          <w:p w14:paraId="54B19E16" w14:textId="77777777" w:rsidR="004C64C2" w:rsidRPr="004C64C2" w:rsidRDefault="004C64C2" w:rsidP="004C64C2">
            <w:r w:rsidRPr="004C64C2">
              <w:t>Null</w:t>
            </w:r>
          </w:p>
        </w:tc>
        <w:tc>
          <w:tcPr>
            <w:tcW w:w="1843" w:type="dxa"/>
          </w:tcPr>
          <w:p w14:paraId="3D0A8FCE" w14:textId="77777777" w:rsidR="004C64C2" w:rsidRPr="004C64C2" w:rsidRDefault="004C64C2" w:rsidP="004C64C2">
            <w:r w:rsidRPr="004C64C2">
              <w:t>LABEL start</w:t>
            </w:r>
          </w:p>
        </w:tc>
        <w:tc>
          <w:tcPr>
            <w:tcW w:w="1843" w:type="dxa"/>
          </w:tcPr>
          <w:p w14:paraId="593B9532" w14:textId="77777777" w:rsidR="004C64C2" w:rsidRPr="004C64C2" w:rsidRDefault="004C64C2" w:rsidP="004C64C2">
            <w:r w:rsidRPr="004C64C2">
              <w:t>Null #</w:t>
            </w:r>
          </w:p>
        </w:tc>
      </w:tr>
      <w:tr w:rsidR="004C64C2" w:rsidRPr="004C64C2" w14:paraId="2EB60DAD" w14:textId="77777777" w:rsidTr="0000251A">
        <w:tc>
          <w:tcPr>
            <w:tcW w:w="1413" w:type="dxa"/>
          </w:tcPr>
          <w:p w14:paraId="2FFBF982" w14:textId="77777777" w:rsidR="004C64C2" w:rsidRPr="004C64C2" w:rsidRDefault="004C64C2" w:rsidP="004C64C2">
            <w:r w:rsidRPr="004C64C2">
              <w:t xml:space="preserve">STR R1 x    </w:t>
            </w:r>
          </w:p>
        </w:tc>
        <w:tc>
          <w:tcPr>
            <w:tcW w:w="1843" w:type="dxa"/>
          </w:tcPr>
          <w:p w14:paraId="709FC125" w14:textId="77777777" w:rsidR="004C64C2" w:rsidRPr="004C64C2" w:rsidRDefault="004C64C2" w:rsidP="004C64C2">
            <w:r w:rsidRPr="004C64C2">
              <w:t>40 x</w:t>
            </w:r>
          </w:p>
        </w:tc>
        <w:tc>
          <w:tcPr>
            <w:tcW w:w="1843" w:type="dxa"/>
          </w:tcPr>
          <w:p w14:paraId="3BC1AF3D" w14:textId="77777777" w:rsidR="004C64C2" w:rsidRPr="004C64C2" w:rsidRDefault="004C64C2" w:rsidP="004C64C2">
            <w:r w:rsidRPr="004C64C2">
              <w:t>STR R1 20</w:t>
            </w:r>
          </w:p>
        </w:tc>
        <w:tc>
          <w:tcPr>
            <w:tcW w:w="1843" w:type="dxa"/>
          </w:tcPr>
          <w:p w14:paraId="106C8850" w14:textId="77777777" w:rsidR="004C64C2" w:rsidRPr="004C64C2" w:rsidRDefault="004C64C2" w:rsidP="004C64C2">
            <w:r w:rsidRPr="004C64C2">
              <w:t>80 20</w:t>
            </w:r>
          </w:p>
        </w:tc>
      </w:tr>
      <w:tr w:rsidR="004C64C2" w:rsidRPr="004C64C2" w14:paraId="0BD8FF34" w14:textId="77777777" w:rsidTr="0000251A">
        <w:tc>
          <w:tcPr>
            <w:tcW w:w="1413" w:type="dxa"/>
          </w:tcPr>
          <w:p w14:paraId="19376A8F" w14:textId="77777777" w:rsidR="004C64C2" w:rsidRPr="004C64C2" w:rsidRDefault="004C64C2" w:rsidP="004C64C2">
            <w:r w:rsidRPr="004C64C2">
              <w:t>STR R2 x</w:t>
            </w:r>
          </w:p>
        </w:tc>
        <w:tc>
          <w:tcPr>
            <w:tcW w:w="1843" w:type="dxa"/>
          </w:tcPr>
          <w:p w14:paraId="7DFFB913" w14:textId="77777777" w:rsidR="004C64C2" w:rsidRPr="004C64C2" w:rsidRDefault="004C64C2" w:rsidP="004C64C2">
            <w:r w:rsidRPr="004C64C2">
              <w:t>41 x</w:t>
            </w:r>
          </w:p>
        </w:tc>
        <w:tc>
          <w:tcPr>
            <w:tcW w:w="1843" w:type="dxa"/>
          </w:tcPr>
          <w:p w14:paraId="566C18E5" w14:textId="77777777" w:rsidR="004C64C2" w:rsidRPr="004C64C2" w:rsidRDefault="004C64C2" w:rsidP="004C64C2">
            <w:r w:rsidRPr="004C64C2">
              <w:t>STR R2 21</w:t>
            </w:r>
          </w:p>
        </w:tc>
        <w:tc>
          <w:tcPr>
            <w:tcW w:w="1843" w:type="dxa"/>
          </w:tcPr>
          <w:p w14:paraId="0C03E0F0" w14:textId="77777777" w:rsidR="004C64C2" w:rsidRPr="004C64C2" w:rsidRDefault="004C64C2" w:rsidP="004C64C2">
            <w:r w:rsidRPr="004C64C2">
              <w:t>81 21</w:t>
            </w:r>
          </w:p>
        </w:tc>
      </w:tr>
      <w:tr w:rsidR="004C64C2" w:rsidRPr="004C64C2" w14:paraId="5D8DAFDA" w14:textId="77777777" w:rsidTr="0000251A">
        <w:tc>
          <w:tcPr>
            <w:tcW w:w="1413" w:type="dxa"/>
          </w:tcPr>
          <w:p w14:paraId="1EC32138" w14:textId="77777777" w:rsidR="004C64C2" w:rsidRPr="004C64C2" w:rsidRDefault="004C64C2" w:rsidP="004C64C2">
            <w:r w:rsidRPr="004C64C2">
              <w:t>STR R3 x</w:t>
            </w:r>
          </w:p>
        </w:tc>
        <w:tc>
          <w:tcPr>
            <w:tcW w:w="1843" w:type="dxa"/>
          </w:tcPr>
          <w:p w14:paraId="3EDE2514" w14:textId="77777777" w:rsidR="004C64C2" w:rsidRPr="004C64C2" w:rsidRDefault="004C64C2" w:rsidP="004C64C2">
            <w:r w:rsidRPr="004C64C2">
              <w:t>42 x</w:t>
            </w:r>
          </w:p>
        </w:tc>
        <w:tc>
          <w:tcPr>
            <w:tcW w:w="1843" w:type="dxa"/>
          </w:tcPr>
          <w:p w14:paraId="6B4151E5" w14:textId="77777777" w:rsidR="004C64C2" w:rsidRPr="004C64C2" w:rsidRDefault="004C64C2" w:rsidP="004C64C2">
            <w:r w:rsidRPr="004C64C2">
              <w:t>STR R3 22</w:t>
            </w:r>
          </w:p>
        </w:tc>
        <w:tc>
          <w:tcPr>
            <w:tcW w:w="1843" w:type="dxa"/>
          </w:tcPr>
          <w:p w14:paraId="43EFB208" w14:textId="77777777" w:rsidR="004C64C2" w:rsidRPr="004C64C2" w:rsidRDefault="004C64C2" w:rsidP="004C64C2">
            <w:r w:rsidRPr="004C64C2">
              <w:t>82 22</w:t>
            </w:r>
          </w:p>
        </w:tc>
      </w:tr>
      <w:tr w:rsidR="004C64C2" w:rsidRPr="004C64C2" w14:paraId="3BD45C70" w14:textId="77777777" w:rsidTr="0000251A">
        <w:tc>
          <w:tcPr>
            <w:tcW w:w="1413" w:type="dxa"/>
          </w:tcPr>
          <w:p w14:paraId="1FA01AF5" w14:textId="77777777" w:rsidR="004C64C2" w:rsidRPr="004C64C2" w:rsidRDefault="004C64C2" w:rsidP="004C64C2">
            <w:r w:rsidRPr="004C64C2">
              <w:t>STA x y</w:t>
            </w:r>
          </w:p>
        </w:tc>
        <w:tc>
          <w:tcPr>
            <w:tcW w:w="1843" w:type="dxa"/>
          </w:tcPr>
          <w:p w14:paraId="5C36FDE5" w14:textId="77777777" w:rsidR="004C64C2" w:rsidRPr="004C64C2" w:rsidRDefault="004C64C2" w:rsidP="004C64C2">
            <w:r w:rsidRPr="004C64C2">
              <w:t>50  [x+baseAdd] y</w:t>
            </w:r>
          </w:p>
        </w:tc>
        <w:tc>
          <w:tcPr>
            <w:tcW w:w="1843" w:type="dxa"/>
          </w:tcPr>
          <w:p w14:paraId="44B732AD" w14:textId="77777777" w:rsidR="004C64C2" w:rsidRPr="004C64C2" w:rsidRDefault="004C64C2" w:rsidP="004C64C2">
            <w:r w:rsidRPr="004C64C2">
              <w:t>STA 3 40</w:t>
            </w:r>
          </w:p>
        </w:tc>
        <w:tc>
          <w:tcPr>
            <w:tcW w:w="1843" w:type="dxa"/>
          </w:tcPr>
          <w:p w14:paraId="431FF3AF" w14:textId="77777777" w:rsidR="004C64C2" w:rsidRPr="004C64C2" w:rsidRDefault="004C64C2" w:rsidP="004C64C2">
            <w:r w:rsidRPr="004C64C2">
              <w:t>50  60 40 ***</w:t>
            </w:r>
          </w:p>
        </w:tc>
      </w:tr>
      <w:tr w:rsidR="004C64C2" w:rsidRPr="004C64C2" w14:paraId="342E8F9D" w14:textId="77777777" w:rsidTr="0000251A">
        <w:tc>
          <w:tcPr>
            <w:tcW w:w="1413" w:type="dxa"/>
          </w:tcPr>
          <w:p w14:paraId="5CEB02B0" w14:textId="77777777" w:rsidR="004C64C2" w:rsidRPr="004C64C2" w:rsidRDefault="004C64C2" w:rsidP="004C64C2">
            <w:r w:rsidRPr="004C64C2">
              <w:t>BASE x</w:t>
            </w:r>
          </w:p>
        </w:tc>
        <w:tc>
          <w:tcPr>
            <w:tcW w:w="1843" w:type="dxa"/>
          </w:tcPr>
          <w:p w14:paraId="3ED2F726" w14:textId="77777777" w:rsidR="004C64C2" w:rsidRPr="004C64C2" w:rsidRDefault="004C64C2" w:rsidP="004C64C2">
            <w:r w:rsidRPr="004C64C2">
              <w:t>10 x</w:t>
            </w:r>
          </w:p>
        </w:tc>
        <w:tc>
          <w:tcPr>
            <w:tcW w:w="1843" w:type="dxa"/>
          </w:tcPr>
          <w:p w14:paraId="3E604525" w14:textId="77777777" w:rsidR="004C64C2" w:rsidRPr="004C64C2" w:rsidRDefault="004C64C2" w:rsidP="004C64C2">
            <w:r w:rsidRPr="004C64C2">
              <w:t>BASE 5d</w:t>
            </w:r>
          </w:p>
        </w:tc>
        <w:tc>
          <w:tcPr>
            <w:tcW w:w="1843" w:type="dxa"/>
          </w:tcPr>
          <w:p w14:paraId="0E497C34" w14:textId="77777777" w:rsidR="004C64C2" w:rsidRPr="004C64C2" w:rsidRDefault="004C64C2" w:rsidP="004C64C2">
            <w:r w:rsidRPr="004C64C2">
              <w:t>10 5d**</w:t>
            </w:r>
          </w:p>
        </w:tc>
      </w:tr>
      <w:tr w:rsidR="004C64C2" w:rsidRPr="004C64C2" w14:paraId="7E2FCB5E" w14:textId="77777777" w:rsidTr="0000251A">
        <w:tc>
          <w:tcPr>
            <w:tcW w:w="1413" w:type="dxa"/>
          </w:tcPr>
          <w:p w14:paraId="794840C4" w14:textId="77777777" w:rsidR="004C64C2" w:rsidRPr="004C64C2" w:rsidRDefault="004C64C2" w:rsidP="004C64C2">
            <w:r w:rsidRPr="004C64C2">
              <w:t>GOTO label</w:t>
            </w:r>
          </w:p>
        </w:tc>
        <w:tc>
          <w:tcPr>
            <w:tcW w:w="1843" w:type="dxa"/>
          </w:tcPr>
          <w:p w14:paraId="63E98B06" w14:textId="77777777" w:rsidR="004C64C2" w:rsidRPr="004C64C2" w:rsidRDefault="004C64C2" w:rsidP="004C64C2">
            <w:r w:rsidRPr="004C64C2">
              <w:t>A0 x</w:t>
            </w:r>
          </w:p>
        </w:tc>
        <w:tc>
          <w:tcPr>
            <w:tcW w:w="1843" w:type="dxa"/>
          </w:tcPr>
          <w:p w14:paraId="11874DB5" w14:textId="77777777" w:rsidR="004C64C2" w:rsidRPr="004C64C2" w:rsidRDefault="004C64C2" w:rsidP="004C64C2">
            <w:r w:rsidRPr="004C64C2">
              <w:t xml:space="preserve">GOTO start </w:t>
            </w:r>
          </w:p>
        </w:tc>
        <w:tc>
          <w:tcPr>
            <w:tcW w:w="1843" w:type="dxa"/>
          </w:tcPr>
          <w:p w14:paraId="0EBCDB25" w14:textId="77777777" w:rsidR="004C64C2" w:rsidRPr="004C64C2" w:rsidRDefault="004C64C2" w:rsidP="004C64C2">
            <w:r w:rsidRPr="004C64C2">
              <w:t>A0 00 *</w:t>
            </w:r>
          </w:p>
        </w:tc>
      </w:tr>
      <w:tr w:rsidR="004C64C2" w:rsidRPr="004C64C2" w14:paraId="4DFB48D2" w14:textId="77777777" w:rsidTr="0000251A">
        <w:tc>
          <w:tcPr>
            <w:tcW w:w="1413" w:type="dxa"/>
          </w:tcPr>
          <w:p w14:paraId="0A99C672" w14:textId="77777777" w:rsidR="004C64C2" w:rsidRPr="004C64C2" w:rsidRDefault="004C64C2" w:rsidP="004C64C2">
            <w:r w:rsidRPr="004C64C2">
              <w:t>LDR R1 x</w:t>
            </w:r>
          </w:p>
        </w:tc>
        <w:tc>
          <w:tcPr>
            <w:tcW w:w="1843" w:type="dxa"/>
          </w:tcPr>
          <w:p w14:paraId="485EA91A" w14:textId="77777777" w:rsidR="004C64C2" w:rsidRPr="004C64C2" w:rsidRDefault="004C64C2" w:rsidP="004C64C2">
            <w:r w:rsidRPr="004C64C2">
              <w:t>61 x</w:t>
            </w:r>
          </w:p>
        </w:tc>
        <w:tc>
          <w:tcPr>
            <w:tcW w:w="1843" w:type="dxa"/>
          </w:tcPr>
          <w:p w14:paraId="728A324B" w14:textId="77777777" w:rsidR="004C64C2" w:rsidRPr="004C64C2" w:rsidRDefault="004C64C2" w:rsidP="004C64C2">
            <w:r w:rsidRPr="004C64C2">
              <w:t>LDR R1 20</w:t>
            </w:r>
          </w:p>
        </w:tc>
        <w:tc>
          <w:tcPr>
            <w:tcW w:w="1843" w:type="dxa"/>
          </w:tcPr>
          <w:p w14:paraId="3AB85E02" w14:textId="77777777" w:rsidR="004C64C2" w:rsidRPr="004C64C2" w:rsidRDefault="004C64C2" w:rsidP="004C64C2">
            <w:r w:rsidRPr="004C64C2">
              <w:t>61 20</w:t>
            </w:r>
          </w:p>
        </w:tc>
      </w:tr>
      <w:tr w:rsidR="004C64C2" w:rsidRPr="004C64C2" w14:paraId="52D158EC" w14:textId="77777777" w:rsidTr="0000251A">
        <w:tc>
          <w:tcPr>
            <w:tcW w:w="1413" w:type="dxa"/>
          </w:tcPr>
          <w:p w14:paraId="3C256ED1" w14:textId="77777777" w:rsidR="004C64C2" w:rsidRPr="004C64C2" w:rsidRDefault="004C64C2" w:rsidP="004C64C2">
            <w:r w:rsidRPr="004C64C2">
              <w:t>LDR R2 x</w:t>
            </w:r>
          </w:p>
        </w:tc>
        <w:tc>
          <w:tcPr>
            <w:tcW w:w="1843" w:type="dxa"/>
          </w:tcPr>
          <w:p w14:paraId="03190931" w14:textId="77777777" w:rsidR="004C64C2" w:rsidRPr="004C64C2" w:rsidRDefault="004C64C2" w:rsidP="004C64C2">
            <w:r w:rsidRPr="004C64C2">
              <w:t>62 x</w:t>
            </w:r>
          </w:p>
        </w:tc>
        <w:tc>
          <w:tcPr>
            <w:tcW w:w="1843" w:type="dxa"/>
          </w:tcPr>
          <w:p w14:paraId="7282584B" w14:textId="77777777" w:rsidR="004C64C2" w:rsidRPr="004C64C2" w:rsidRDefault="004C64C2" w:rsidP="004C64C2">
            <w:r w:rsidRPr="004C64C2">
              <w:t>LDR R2 21</w:t>
            </w:r>
          </w:p>
        </w:tc>
        <w:tc>
          <w:tcPr>
            <w:tcW w:w="1843" w:type="dxa"/>
          </w:tcPr>
          <w:p w14:paraId="0D8217A2" w14:textId="77777777" w:rsidR="004C64C2" w:rsidRPr="004C64C2" w:rsidRDefault="004C64C2" w:rsidP="004C64C2">
            <w:r w:rsidRPr="004C64C2">
              <w:t>62 21</w:t>
            </w:r>
          </w:p>
        </w:tc>
      </w:tr>
      <w:tr w:rsidR="004C64C2" w:rsidRPr="004C64C2" w14:paraId="2A162F48" w14:textId="77777777" w:rsidTr="0000251A">
        <w:tc>
          <w:tcPr>
            <w:tcW w:w="1413" w:type="dxa"/>
          </w:tcPr>
          <w:p w14:paraId="444D42FB" w14:textId="77777777" w:rsidR="004C64C2" w:rsidRPr="004C64C2" w:rsidRDefault="004C64C2" w:rsidP="004C64C2">
            <w:r w:rsidRPr="004C64C2">
              <w:t>LDA x y</w:t>
            </w:r>
          </w:p>
        </w:tc>
        <w:tc>
          <w:tcPr>
            <w:tcW w:w="1843" w:type="dxa"/>
          </w:tcPr>
          <w:p w14:paraId="630F6A94" w14:textId="77777777" w:rsidR="004C64C2" w:rsidRPr="004C64C2" w:rsidRDefault="004C64C2" w:rsidP="004C64C2">
            <w:r w:rsidRPr="004C64C2">
              <w:t>70 [x+baseAdd] y</w:t>
            </w:r>
          </w:p>
        </w:tc>
        <w:tc>
          <w:tcPr>
            <w:tcW w:w="1843" w:type="dxa"/>
          </w:tcPr>
          <w:p w14:paraId="61788FF9" w14:textId="77777777" w:rsidR="004C64C2" w:rsidRPr="004C64C2" w:rsidRDefault="004C64C2" w:rsidP="004C64C2">
            <w:r w:rsidRPr="004C64C2">
              <w:t>LDA 0a 22</w:t>
            </w:r>
          </w:p>
        </w:tc>
        <w:tc>
          <w:tcPr>
            <w:tcW w:w="1843" w:type="dxa"/>
          </w:tcPr>
          <w:p w14:paraId="693825FC" w14:textId="77777777" w:rsidR="004C64C2" w:rsidRPr="004C64C2" w:rsidRDefault="004C64C2" w:rsidP="004C64C2">
            <w:r w:rsidRPr="004C64C2">
              <w:t>70 67 22 ***</w:t>
            </w:r>
          </w:p>
        </w:tc>
      </w:tr>
      <w:tr w:rsidR="004C64C2" w:rsidRPr="004C64C2" w14:paraId="18019675" w14:textId="77777777" w:rsidTr="0000251A">
        <w:tc>
          <w:tcPr>
            <w:tcW w:w="1413" w:type="dxa"/>
          </w:tcPr>
          <w:p w14:paraId="3020A4DD" w14:textId="77777777" w:rsidR="004C64C2" w:rsidRPr="004C64C2" w:rsidRDefault="004C64C2" w:rsidP="004C64C2">
            <w:r w:rsidRPr="004C64C2">
              <w:t>ADD R2 RX</w:t>
            </w:r>
          </w:p>
        </w:tc>
        <w:tc>
          <w:tcPr>
            <w:tcW w:w="1843" w:type="dxa"/>
          </w:tcPr>
          <w:p w14:paraId="6F61859A" w14:textId="77777777" w:rsidR="004C64C2" w:rsidRPr="004C64C2" w:rsidRDefault="004C64C2" w:rsidP="004C64C2">
            <w:r w:rsidRPr="004C64C2">
              <w:t>41 RX</w:t>
            </w:r>
          </w:p>
        </w:tc>
        <w:tc>
          <w:tcPr>
            <w:tcW w:w="1843" w:type="dxa"/>
          </w:tcPr>
          <w:p w14:paraId="0B4F648D" w14:textId="77777777" w:rsidR="004C64C2" w:rsidRPr="004C64C2" w:rsidRDefault="004C64C2" w:rsidP="004C64C2">
            <w:r w:rsidRPr="004C64C2">
              <w:t>ADD R2 R3</w:t>
            </w:r>
          </w:p>
        </w:tc>
        <w:tc>
          <w:tcPr>
            <w:tcW w:w="1843" w:type="dxa"/>
          </w:tcPr>
          <w:p w14:paraId="7FD13595" w14:textId="77777777" w:rsidR="004C64C2" w:rsidRPr="004C64C2" w:rsidRDefault="004C64C2" w:rsidP="004C64C2">
            <w:r w:rsidRPr="004C64C2">
              <w:t>41 02</w:t>
            </w:r>
          </w:p>
        </w:tc>
      </w:tr>
      <w:tr w:rsidR="004C64C2" w:rsidRPr="004C64C2" w14:paraId="20833B08" w14:textId="77777777" w:rsidTr="0000251A">
        <w:tc>
          <w:tcPr>
            <w:tcW w:w="1413" w:type="dxa"/>
          </w:tcPr>
          <w:p w14:paraId="0FF5CDC4" w14:textId="77777777" w:rsidR="004C64C2" w:rsidRPr="004C64C2" w:rsidRDefault="004C64C2" w:rsidP="004C64C2">
            <w:r w:rsidRPr="004C64C2">
              <w:t>ADD R3 x</w:t>
            </w:r>
          </w:p>
        </w:tc>
        <w:tc>
          <w:tcPr>
            <w:tcW w:w="1843" w:type="dxa"/>
          </w:tcPr>
          <w:p w14:paraId="63E381B6" w14:textId="77777777" w:rsidR="004C64C2" w:rsidRPr="004C64C2" w:rsidRDefault="004C64C2" w:rsidP="004C64C2">
            <w:r w:rsidRPr="004C64C2">
              <w:t>22 x</w:t>
            </w:r>
          </w:p>
        </w:tc>
        <w:tc>
          <w:tcPr>
            <w:tcW w:w="1843" w:type="dxa"/>
          </w:tcPr>
          <w:p w14:paraId="29F41516" w14:textId="77777777" w:rsidR="004C64C2" w:rsidRPr="004C64C2" w:rsidRDefault="004C64C2" w:rsidP="004C64C2">
            <w:r w:rsidRPr="004C64C2">
              <w:t>ADD R3 23</w:t>
            </w:r>
          </w:p>
        </w:tc>
        <w:tc>
          <w:tcPr>
            <w:tcW w:w="1843" w:type="dxa"/>
          </w:tcPr>
          <w:p w14:paraId="13D9AB09" w14:textId="77777777" w:rsidR="004C64C2" w:rsidRPr="004C64C2" w:rsidRDefault="004C64C2" w:rsidP="004C64C2">
            <w:r w:rsidRPr="004C64C2">
              <w:t>22 23</w:t>
            </w:r>
          </w:p>
        </w:tc>
      </w:tr>
      <w:tr w:rsidR="004C64C2" w:rsidRPr="004C64C2" w14:paraId="373B09BE" w14:textId="77777777" w:rsidTr="0000251A">
        <w:tc>
          <w:tcPr>
            <w:tcW w:w="1413" w:type="dxa"/>
          </w:tcPr>
          <w:p w14:paraId="657C75AD" w14:textId="77777777" w:rsidR="004C64C2" w:rsidRPr="004C64C2" w:rsidRDefault="004C64C2" w:rsidP="004C64C2">
            <w:r w:rsidRPr="004C64C2">
              <w:t>IF R3 x</w:t>
            </w:r>
          </w:p>
        </w:tc>
        <w:tc>
          <w:tcPr>
            <w:tcW w:w="1843" w:type="dxa"/>
          </w:tcPr>
          <w:p w14:paraId="72BB4A88" w14:textId="77777777" w:rsidR="004C64C2" w:rsidRPr="004C64C2" w:rsidRDefault="004C64C2" w:rsidP="004C64C2">
            <w:r w:rsidRPr="004C64C2">
              <w:t>92 x</w:t>
            </w:r>
          </w:p>
        </w:tc>
        <w:tc>
          <w:tcPr>
            <w:tcW w:w="1843" w:type="dxa"/>
          </w:tcPr>
          <w:p w14:paraId="162737B3" w14:textId="77777777" w:rsidR="004C64C2" w:rsidRPr="004C64C2" w:rsidRDefault="004C64C2" w:rsidP="004C64C2">
            <w:r w:rsidRPr="004C64C2">
              <w:t>IF R3 30</w:t>
            </w:r>
          </w:p>
        </w:tc>
        <w:tc>
          <w:tcPr>
            <w:tcW w:w="1843" w:type="dxa"/>
          </w:tcPr>
          <w:p w14:paraId="79907DE7" w14:textId="77777777" w:rsidR="004C64C2" w:rsidRPr="004C64C2" w:rsidRDefault="004C64C2" w:rsidP="004C64C2">
            <w:r w:rsidRPr="004C64C2">
              <w:t>92 30</w:t>
            </w:r>
          </w:p>
        </w:tc>
      </w:tr>
    </w:tbl>
    <w:p w14:paraId="6EF19D8E" w14:textId="77777777" w:rsidR="004C64C2" w:rsidRPr="004C64C2" w:rsidRDefault="004C64C2" w:rsidP="004C64C2">
      <w:r w:rsidRPr="004C64C2">
        <w:t xml:space="preserve">* If the label </w:t>
      </w:r>
      <w:r w:rsidRPr="004C64C2">
        <w:rPr>
          <w:b/>
        </w:rPr>
        <w:t>start</w:t>
      </w:r>
      <w:r w:rsidRPr="004C64C2">
        <w:t xml:space="preserve"> is defined at the first line of the program then its value will be 0</w:t>
      </w:r>
    </w:p>
    <w:p w14:paraId="46364121" w14:textId="77777777" w:rsidR="004C64C2" w:rsidRPr="004C64C2" w:rsidRDefault="004C64C2" w:rsidP="004C64C2">
      <w:r w:rsidRPr="004C64C2">
        <w:t>** baseAdd is assigned a value 5d</w:t>
      </w:r>
    </w:p>
    <w:p w14:paraId="2A6D623C" w14:textId="7A9142FF" w:rsidR="004C64C2" w:rsidRPr="004C64C2" w:rsidRDefault="004C64C2" w:rsidP="004C64C2">
      <w:r w:rsidRPr="004C64C2">
        <w:t>*** x+baseAdd = 3+5d = 60  and  0a + 5d = 67</w:t>
      </w:r>
    </w:p>
    <w:p w14:paraId="415E6A12" w14:textId="77777777" w:rsidR="004C64C2" w:rsidRPr="004C64C2" w:rsidRDefault="004C64C2" w:rsidP="004C64C2">
      <w:r w:rsidRPr="004C64C2">
        <w:t># start is assigned a value as 0 considering the label is declared on the first line for the input program</w:t>
      </w:r>
    </w:p>
    <w:p w14:paraId="5E17F8F2" w14:textId="77777777" w:rsidR="004C64C2" w:rsidRPr="004C64C2" w:rsidRDefault="004C64C2" w:rsidP="004C64C2">
      <w:r w:rsidRPr="004C64C2">
        <w:t>Write a program to perform the functionalities of the assembler described above.</w:t>
      </w:r>
    </w:p>
    <w:p w14:paraId="58B655E5" w14:textId="77777777" w:rsidR="004C64C2" w:rsidRPr="004C64C2" w:rsidRDefault="004C64C2" w:rsidP="004C64C2">
      <w:r w:rsidRPr="004C64C2">
        <w:t>The input is number of lines and statements. Values of x can be in hexadecimal number between 00 to FF. Output needs to be in one line and byte code.</w:t>
      </w:r>
    </w:p>
    <w:p w14:paraId="18242014" w14:textId="77777777" w:rsidR="006817A0" w:rsidRDefault="006817A0" w:rsidP="006817A0">
      <w:pPr>
        <w:pStyle w:val="Heading3"/>
      </w:pPr>
      <w:r w:rsidRPr="006735FC">
        <w:t>Input</w:t>
      </w:r>
    </w:p>
    <w:p w14:paraId="257123F8" w14:textId="77777777" w:rsidR="004C64C2" w:rsidRDefault="004C64C2" w:rsidP="004C64C2">
      <w:r w:rsidRPr="008D2207">
        <w:t>The firs</w:t>
      </w:r>
      <w:r>
        <w:t xml:space="preserve">t line consists of one integer </w:t>
      </w:r>
      <w:r w:rsidRPr="00754DFB">
        <w:rPr>
          <w:rStyle w:val="Formula"/>
        </w:rPr>
        <w:t xml:space="preserve">N </w:t>
      </w:r>
      <w:r>
        <w:t>denoting the number of lines of code.</w:t>
      </w:r>
    </w:p>
    <w:p w14:paraId="007DAE59" w14:textId="77777777" w:rsidR="004C64C2" w:rsidRDefault="004C64C2" w:rsidP="004C64C2">
      <w:r>
        <w:t xml:space="preserve">The subsequent </w:t>
      </w:r>
      <w:r w:rsidRPr="00754DFB">
        <w:rPr>
          <w:rStyle w:val="Formula"/>
        </w:rPr>
        <w:t>N</w:t>
      </w:r>
      <w:r>
        <w:t xml:space="preserve"> line contains an assembly code each.</w:t>
      </w:r>
    </w:p>
    <w:p w14:paraId="47317312" w14:textId="77777777" w:rsidR="006817A0" w:rsidRPr="006735FC" w:rsidRDefault="006817A0" w:rsidP="006817A0">
      <w:pPr>
        <w:pStyle w:val="Heading3"/>
      </w:pPr>
      <w:r w:rsidRPr="006735FC">
        <w:t>Output</w:t>
      </w:r>
    </w:p>
    <w:p w14:paraId="50AA47E5" w14:textId="31C41F4F" w:rsidR="004C64C2" w:rsidRDefault="004C64C2" w:rsidP="004C64C2">
      <w:r>
        <w:t>Output should be one line</w:t>
      </w:r>
      <w:r w:rsidR="00B52D9E">
        <w:t>,</w:t>
      </w:r>
      <w:r>
        <w:t xml:space="preserve"> space separated byte codes for the input program</w:t>
      </w:r>
    </w:p>
    <w:p w14:paraId="783884E7" w14:textId="22DCDB88" w:rsidR="006817A0" w:rsidRDefault="006817A0" w:rsidP="006817A0">
      <w:pPr>
        <w:pStyle w:val="Heading3"/>
      </w:pPr>
      <w:r>
        <w:t>Sample Input</w:t>
      </w:r>
      <w:r w:rsidR="00754DFB">
        <w:t xml:space="preserve"> 1</w:t>
      </w:r>
    </w:p>
    <w:p w14:paraId="5F2CA4FB" w14:textId="77777777" w:rsidR="004C64C2" w:rsidRPr="004C64C2" w:rsidRDefault="004C64C2" w:rsidP="004C64C2">
      <w:pPr>
        <w:spacing w:line="240" w:lineRule="auto"/>
        <w:rPr>
          <w:rStyle w:val="Code"/>
        </w:rPr>
      </w:pPr>
      <w:r w:rsidRPr="004C64C2">
        <w:rPr>
          <w:rStyle w:val="Code"/>
        </w:rPr>
        <w:t>13</w:t>
      </w:r>
    </w:p>
    <w:p w14:paraId="4EC228FE" w14:textId="77777777" w:rsidR="004C64C2" w:rsidRPr="004C64C2" w:rsidRDefault="004C64C2" w:rsidP="004C64C2">
      <w:pPr>
        <w:spacing w:line="240" w:lineRule="auto"/>
        <w:rPr>
          <w:rStyle w:val="Code"/>
        </w:rPr>
      </w:pPr>
      <w:r w:rsidRPr="004C64C2">
        <w:rPr>
          <w:rStyle w:val="Code"/>
        </w:rPr>
        <w:t>LABEL START</w:t>
      </w:r>
    </w:p>
    <w:p w14:paraId="09AB8320" w14:textId="77777777" w:rsidR="004C64C2" w:rsidRPr="004C64C2" w:rsidRDefault="004C64C2" w:rsidP="004C64C2">
      <w:pPr>
        <w:spacing w:line="240" w:lineRule="auto"/>
        <w:rPr>
          <w:rStyle w:val="Code"/>
        </w:rPr>
      </w:pPr>
      <w:r w:rsidRPr="004C64C2">
        <w:rPr>
          <w:rStyle w:val="Code"/>
        </w:rPr>
        <w:t>STR R1 20</w:t>
      </w:r>
    </w:p>
    <w:p w14:paraId="13D216DA" w14:textId="77777777" w:rsidR="004C64C2" w:rsidRPr="004C64C2" w:rsidRDefault="004C64C2" w:rsidP="004C64C2">
      <w:pPr>
        <w:spacing w:line="240" w:lineRule="auto"/>
        <w:rPr>
          <w:rStyle w:val="Code"/>
        </w:rPr>
      </w:pPr>
      <w:r w:rsidRPr="004C64C2">
        <w:rPr>
          <w:rStyle w:val="Code"/>
        </w:rPr>
        <w:t>STR R2 21</w:t>
      </w:r>
    </w:p>
    <w:p w14:paraId="7DC373D2" w14:textId="77777777" w:rsidR="004C64C2" w:rsidRPr="004C64C2" w:rsidRDefault="004C64C2" w:rsidP="004C64C2">
      <w:pPr>
        <w:spacing w:line="240" w:lineRule="auto"/>
        <w:rPr>
          <w:rStyle w:val="Code"/>
        </w:rPr>
      </w:pPr>
      <w:r w:rsidRPr="004C64C2">
        <w:rPr>
          <w:rStyle w:val="Code"/>
        </w:rPr>
        <w:t>STR R3 22</w:t>
      </w:r>
    </w:p>
    <w:p w14:paraId="4E3F3C32" w14:textId="77777777" w:rsidR="004C64C2" w:rsidRPr="004C64C2" w:rsidRDefault="004C64C2" w:rsidP="004C64C2">
      <w:pPr>
        <w:spacing w:line="240" w:lineRule="auto"/>
        <w:rPr>
          <w:rStyle w:val="Code"/>
        </w:rPr>
      </w:pPr>
      <w:r w:rsidRPr="004C64C2">
        <w:rPr>
          <w:rStyle w:val="Code"/>
        </w:rPr>
        <w:t>STA 3 40</w:t>
      </w:r>
    </w:p>
    <w:p w14:paraId="6AF51C35" w14:textId="77777777" w:rsidR="004C64C2" w:rsidRPr="004C64C2" w:rsidRDefault="004C64C2" w:rsidP="004C64C2">
      <w:pPr>
        <w:spacing w:line="240" w:lineRule="auto"/>
        <w:rPr>
          <w:rStyle w:val="Code"/>
        </w:rPr>
      </w:pPr>
      <w:r w:rsidRPr="004C64C2">
        <w:rPr>
          <w:rStyle w:val="Code"/>
        </w:rPr>
        <w:t>BASE 5d</w:t>
      </w:r>
    </w:p>
    <w:p w14:paraId="5848197C" w14:textId="77777777" w:rsidR="004C64C2" w:rsidRPr="004C64C2" w:rsidRDefault="004C64C2" w:rsidP="004C64C2">
      <w:pPr>
        <w:spacing w:line="240" w:lineRule="auto"/>
        <w:rPr>
          <w:rStyle w:val="Code"/>
        </w:rPr>
      </w:pPr>
      <w:r w:rsidRPr="004C64C2">
        <w:rPr>
          <w:rStyle w:val="Code"/>
        </w:rPr>
        <w:t>GOTO START</w:t>
      </w:r>
    </w:p>
    <w:p w14:paraId="61068A2E" w14:textId="77777777" w:rsidR="004C64C2" w:rsidRPr="004C64C2" w:rsidRDefault="004C64C2" w:rsidP="004C64C2">
      <w:pPr>
        <w:spacing w:line="240" w:lineRule="auto"/>
        <w:rPr>
          <w:rStyle w:val="Code"/>
        </w:rPr>
      </w:pPr>
      <w:r w:rsidRPr="004C64C2">
        <w:rPr>
          <w:rStyle w:val="Code"/>
        </w:rPr>
        <w:t>LDR R1 20</w:t>
      </w:r>
    </w:p>
    <w:p w14:paraId="52EFE246" w14:textId="77777777" w:rsidR="004C64C2" w:rsidRPr="004C64C2" w:rsidRDefault="004C64C2" w:rsidP="004C64C2">
      <w:pPr>
        <w:spacing w:line="240" w:lineRule="auto"/>
        <w:rPr>
          <w:rStyle w:val="Code"/>
        </w:rPr>
      </w:pPr>
      <w:r w:rsidRPr="004C64C2">
        <w:rPr>
          <w:rStyle w:val="Code"/>
        </w:rPr>
        <w:lastRenderedPageBreak/>
        <w:t>LDR R2 21</w:t>
      </w:r>
    </w:p>
    <w:p w14:paraId="57C86FEB" w14:textId="77777777" w:rsidR="004C64C2" w:rsidRPr="004C64C2" w:rsidRDefault="004C64C2" w:rsidP="004C64C2">
      <w:pPr>
        <w:spacing w:line="240" w:lineRule="auto"/>
        <w:rPr>
          <w:rStyle w:val="Code"/>
        </w:rPr>
      </w:pPr>
      <w:r w:rsidRPr="004C64C2">
        <w:rPr>
          <w:rStyle w:val="Code"/>
        </w:rPr>
        <w:t>LDA 0A 22</w:t>
      </w:r>
    </w:p>
    <w:p w14:paraId="3F7A7811" w14:textId="77777777" w:rsidR="004C64C2" w:rsidRPr="004C64C2" w:rsidRDefault="004C64C2" w:rsidP="004C64C2">
      <w:pPr>
        <w:spacing w:line="240" w:lineRule="auto"/>
        <w:rPr>
          <w:rStyle w:val="Code"/>
        </w:rPr>
      </w:pPr>
      <w:r w:rsidRPr="004C64C2">
        <w:rPr>
          <w:rStyle w:val="Code"/>
        </w:rPr>
        <w:t>ADD R2 R3</w:t>
      </w:r>
    </w:p>
    <w:p w14:paraId="585CFB04" w14:textId="77777777" w:rsidR="004C64C2" w:rsidRPr="004C64C2" w:rsidRDefault="004C64C2" w:rsidP="004C64C2">
      <w:pPr>
        <w:spacing w:line="240" w:lineRule="auto"/>
        <w:rPr>
          <w:rStyle w:val="Code"/>
        </w:rPr>
      </w:pPr>
      <w:r w:rsidRPr="004C64C2">
        <w:rPr>
          <w:rStyle w:val="Code"/>
        </w:rPr>
        <w:t>ADD R3 23</w:t>
      </w:r>
    </w:p>
    <w:p w14:paraId="0216B64D" w14:textId="77777777" w:rsidR="004C64C2" w:rsidRPr="004C64C2" w:rsidRDefault="004C64C2" w:rsidP="004C64C2">
      <w:pPr>
        <w:spacing w:line="240" w:lineRule="auto"/>
        <w:rPr>
          <w:rStyle w:val="Code"/>
        </w:rPr>
      </w:pPr>
      <w:r w:rsidRPr="004C64C2">
        <w:rPr>
          <w:rStyle w:val="Code"/>
        </w:rPr>
        <w:t>IF R3 30</w:t>
      </w:r>
    </w:p>
    <w:p w14:paraId="24583B99" w14:textId="0DDEBE43" w:rsidR="006817A0" w:rsidRDefault="006817A0" w:rsidP="006817A0">
      <w:pPr>
        <w:pStyle w:val="Heading3"/>
      </w:pPr>
      <w:r>
        <w:t>Sample Output</w:t>
      </w:r>
      <w:r w:rsidR="00754DFB">
        <w:t xml:space="preserve"> 1</w:t>
      </w:r>
    </w:p>
    <w:p w14:paraId="47D1BC35" w14:textId="77777777" w:rsidR="004C64C2" w:rsidRPr="004C64C2" w:rsidRDefault="004C64C2" w:rsidP="004C64C2">
      <w:pPr>
        <w:rPr>
          <w:rStyle w:val="Code"/>
        </w:rPr>
      </w:pPr>
      <w:r w:rsidRPr="004C64C2">
        <w:rPr>
          <w:rStyle w:val="Code"/>
        </w:rPr>
        <w:t>80 20 81 21 82 22 50 60 40 10 5D A0 00 60 20 61 21 70 67 22 41 02 22 23 92 30</w:t>
      </w:r>
    </w:p>
    <w:p w14:paraId="5D4B4CD5" w14:textId="3535B940" w:rsidR="004C64C2" w:rsidRDefault="004C64C2" w:rsidP="004C64C2">
      <w:pPr>
        <w:pStyle w:val="Heading3"/>
      </w:pPr>
      <w:r>
        <w:t>Sample Input</w:t>
      </w:r>
      <w:r w:rsidR="00754DFB">
        <w:t xml:space="preserve"> 2</w:t>
      </w:r>
    </w:p>
    <w:p w14:paraId="6A40169F" w14:textId="77777777" w:rsidR="004C64C2" w:rsidRPr="004C64C2" w:rsidRDefault="004C64C2" w:rsidP="004C64C2">
      <w:pPr>
        <w:spacing w:line="240" w:lineRule="auto"/>
        <w:rPr>
          <w:rStyle w:val="Code"/>
        </w:rPr>
      </w:pPr>
      <w:r w:rsidRPr="004C64C2">
        <w:rPr>
          <w:rStyle w:val="Code"/>
        </w:rPr>
        <w:t>15</w:t>
      </w:r>
    </w:p>
    <w:p w14:paraId="37B0B318" w14:textId="77777777" w:rsidR="004C64C2" w:rsidRPr="004C64C2" w:rsidRDefault="004C64C2" w:rsidP="004C64C2">
      <w:pPr>
        <w:spacing w:line="240" w:lineRule="auto"/>
        <w:rPr>
          <w:rStyle w:val="Code"/>
        </w:rPr>
      </w:pPr>
      <w:r w:rsidRPr="004C64C2">
        <w:rPr>
          <w:rStyle w:val="Code"/>
        </w:rPr>
        <w:t>STR R1 5F</w:t>
      </w:r>
    </w:p>
    <w:p w14:paraId="10D38327" w14:textId="77777777" w:rsidR="004C64C2" w:rsidRPr="004C64C2" w:rsidRDefault="004C64C2" w:rsidP="004C64C2">
      <w:pPr>
        <w:spacing w:line="240" w:lineRule="auto"/>
        <w:rPr>
          <w:rStyle w:val="Code"/>
        </w:rPr>
      </w:pPr>
      <w:r w:rsidRPr="004C64C2">
        <w:rPr>
          <w:rStyle w:val="Code"/>
        </w:rPr>
        <w:t>LABEL DANCE</w:t>
      </w:r>
    </w:p>
    <w:p w14:paraId="1D5B2412" w14:textId="77777777" w:rsidR="004C64C2" w:rsidRPr="004C64C2" w:rsidRDefault="004C64C2" w:rsidP="004C64C2">
      <w:pPr>
        <w:spacing w:line="240" w:lineRule="auto"/>
        <w:rPr>
          <w:rStyle w:val="Code"/>
        </w:rPr>
      </w:pPr>
      <w:r w:rsidRPr="004C64C2">
        <w:rPr>
          <w:rStyle w:val="Code"/>
        </w:rPr>
        <w:t>STR R3 22</w:t>
      </w:r>
    </w:p>
    <w:p w14:paraId="4C838328" w14:textId="77777777" w:rsidR="004C64C2" w:rsidRPr="004C64C2" w:rsidRDefault="004C64C2" w:rsidP="004C64C2">
      <w:pPr>
        <w:spacing w:line="240" w:lineRule="auto"/>
        <w:rPr>
          <w:rStyle w:val="Code"/>
        </w:rPr>
      </w:pPr>
      <w:r w:rsidRPr="004C64C2">
        <w:rPr>
          <w:rStyle w:val="Code"/>
        </w:rPr>
        <w:t>STA 5 6E</w:t>
      </w:r>
    </w:p>
    <w:p w14:paraId="6C4B6D58" w14:textId="77777777" w:rsidR="004C64C2" w:rsidRPr="004C64C2" w:rsidRDefault="004C64C2" w:rsidP="004C64C2">
      <w:pPr>
        <w:spacing w:line="240" w:lineRule="auto"/>
        <w:rPr>
          <w:rStyle w:val="Code"/>
        </w:rPr>
      </w:pPr>
      <w:r w:rsidRPr="004C64C2">
        <w:rPr>
          <w:rStyle w:val="Code"/>
        </w:rPr>
        <w:t>BASE 7A</w:t>
      </w:r>
    </w:p>
    <w:p w14:paraId="24AEC4AD" w14:textId="77777777" w:rsidR="004C64C2" w:rsidRPr="004C64C2" w:rsidRDefault="004C64C2" w:rsidP="004C64C2">
      <w:pPr>
        <w:spacing w:line="240" w:lineRule="auto"/>
        <w:rPr>
          <w:rStyle w:val="Code"/>
        </w:rPr>
      </w:pPr>
      <w:r w:rsidRPr="004C64C2">
        <w:rPr>
          <w:rStyle w:val="Code"/>
        </w:rPr>
        <w:t>GOTO HELP</w:t>
      </w:r>
    </w:p>
    <w:p w14:paraId="5FBBF67D" w14:textId="77777777" w:rsidR="004C64C2" w:rsidRPr="004C64C2" w:rsidRDefault="004C64C2" w:rsidP="004C64C2">
      <w:pPr>
        <w:spacing w:line="240" w:lineRule="auto"/>
        <w:rPr>
          <w:rStyle w:val="Code"/>
        </w:rPr>
      </w:pPr>
      <w:r w:rsidRPr="004C64C2">
        <w:rPr>
          <w:rStyle w:val="Code"/>
        </w:rPr>
        <w:t>LDR R1 20</w:t>
      </w:r>
    </w:p>
    <w:p w14:paraId="48EC0ADA" w14:textId="77777777" w:rsidR="004C64C2" w:rsidRPr="004C64C2" w:rsidRDefault="004C64C2" w:rsidP="004C64C2">
      <w:pPr>
        <w:spacing w:line="240" w:lineRule="auto"/>
        <w:rPr>
          <w:rStyle w:val="Code"/>
        </w:rPr>
      </w:pPr>
      <w:r w:rsidRPr="004C64C2">
        <w:rPr>
          <w:rStyle w:val="Code"/>
        </w:rPr>
        <w:t>LDR R2 21</w:t>
      </w:r>
    </w:p>
    <w:p w14:paraId="22692730" w14:textId="77777777" w:rsidR="004C64C2" w:rsidRPr="004C64C2" w:rsidRDefault="004C64C2" w:rsidP="004C64C2">
      <w:pPr>
        <w:spacing w:line="240" w:lineRule="auto"/>
        <w:rPr>
          <w:rStyle w:val="Code"/>
        </w:rPr>
      </w:pPr>
      <w:r w:rsidRPr="004C64C2">
        <w:rPr>
          <w:rStyle w:val="Code"/>
        </w:rPr>
        <w:t>STR R2 21</w:t>
      </w:r>
    </w:p>
    <w:p w14:paraId="371115AF" w14:textId="77777777" w:rsidR="004C64C2" w:rsidRPr="004C64C2" w:rsidRDefault="004C64C2" w:rsidP="004C64C2">
      <w:pPr>
        <w:spacing w:line="240" w:lineRule="auto"/>
        <w:rPr>
          <w:rStyle w:val="Code"/>
        </w:rPr>
      </w:pPr>
      <w:r w:rsidRPr="004C64C2">
        <w:rPr>
          <w:rStyle w:val="Code"/>
        </w:rPr>
        <w:t>ADD R2 R3</w:t>
      </w:r>
    </w:p>
    <w:p w14:paraId="2579ABB9" w14:textId="77777777" w:rsidR="004C64C2" w:rsidRPr="004C64C2" w:rsidRDefault="004C64C2" w:rsidP="004C64C2">
      <w:pPr>
        <w:spacing w:line="240" w:lineRule="auto"/>
        <w:rPr>
          <w:rStyle w:val="Code"/>
        </w:rPr>
      </w:pPr>
      <w:r w:rsidRPr="004C64C2">
        <w:rPr>
          <w:rStyle w:val="Code"/>
        </w:rPr>
        <w:t>ADD R3 23</w:t>
      </w:r>
    </w:p>
    <w:p w14:paraId="47BDA72E" w14:textId="77777777" w:rsidR="004C64C2" w:rsidRPr="004C64C2" w:rsidRDefault="004C64C2" w:rsidP="004C64C2">
      <w:pPr>
        <w:spacing w:line="240" w:lineRule="auto"/>
        <w:rPr>
          <w:rStyle w:val="Code"/>
        </w:rPr>
      </w:pPr>
      <w:r w:rsidRPr="004C64C2">
        <w:rPr>
          <w:rStyle w:val="Code"/>
        </w:rPr>
        <w:t>LABEL HELP</w:t>
      </w:r>
    </w:p>
    <w:p w14:paraId="51C37AC8" w14:textId="77777777" w:rsidR="004C64C2" w:rsidRPr="004C64C2" w:rsidRDefault="004C64C2" w:rsidP="004C64C2">
      <w:pPr>
        <w:spacing w:line="240" w:lineRule="auto"/>
        <w:rPr>
          <w:rStyle w:val="Code"/>
        </w:rPr>
      </w:pPr>
      <w:r w:rsidRPr="004C64C2">
        <w:rPr>
          <w:rStyle w:val="Code"/>
        </w:rPr>
        <w:t>IF R1 30</w:t>
      </w:r>
    </w:p>
    <w:p w14:paraId="534A3A26" w14:textId="77777777" w:rsidR="004C64C2" w:rsidRPr="004C64C2" w:rsidRDefault="004C64C2" w:rsidP="004C64C2">
      <w:pPr>
        <w:spacing w:line="240" w:lineRule="auto"/>
        <w:rPr>
          <w:rStyle w:val="Code"/>
        </w:rPr>
      </w:pPr>
      <w:r w:rsidRPr="004C64C2">
        <w:rPr>
          <w:rStyle w:val="Code"/>
        </w:rPr>
        <w:t>LDA FF 31</w:t>
      </w:r>
    </w:p>
    <w:p w14:paraId="67F31E5E" w14:textId="61A5A86F" w:rsidR="006817A0" w:rsidRPr="004C64C2" w:rsidRDefault="004C64C2" w:rsidP="004C64C2">
      <w:pPr>
        <w:rPr>
          <w:rStyle w:val="Code"/>
        </w:rPr>
      </w:pPr>
      <w:r w:rsidRPr="004C64C2">
        <w:rPr>
          <w:rStyle w:val="Code"/>
        </w:rPr>
        <w:t>GOTO DANCE</w:t>
      </w:r>
    </w:p>
    <w:p w14:paraId="277E5506" w14:textId="6910ACD5" w:rsidR="004C64C2" w:rsidRDefault="004C64C2" w:rsidP="004C64C2">
      <w:pPr>
        <w:pStyle w:val="Heading3"/>
      </w:pPr>
      <w:r>
        <w:t>Sample Output</w:t>
      </w:r>
      <w:r w:rsidR="00754DFB">
        <w:t xml:space="preserve"> 2</w:t>
      </w:r>
    </w:p>
    <w:p w14:paraId="281FB54A" w14:textId="77777777" w:rsidR="004C64C2" w:rsidRPr="004C64C2" w:rsidRDefault="004C64C2" w:rsidP="004C64C2">
      <w:pPr>
        <w:spacing w:line="240" w:lineRule="auto"/>
        <w:rPr>
          <w:rStyle w:val="Code"/>
        </w:rPr>
      </w:pPr>
      <w:r w:rsidRPr="004C64C2">
        <w:rPr>
          <w:rStyle w:val="Code"/>
        </w:rPr>
        <w:t>80 5F 82 22 50 7F 6E 10 7A A0 0B 60 20 61 21 81 21 41 02 22 23 90 30 70 179 31 A0 01</w:t>
      </w:r>
    </w:p>
    <w:p w14:paraId="74E0E86B" w14:textId="3FC34663" w:rsidR="00754DFB" w:rsidRDefault="00754DFB">
      <w:pPr>
        <w:spacing w:before="100" w:after="200" w:line="276" w:lineRule="auto"/>
        <w:jc w:val="left"/>
      </w:pPr>
      <w:r>
        <w:br w:type="page"/>
      </w:r>
    </w:p>
    <w:p w14:paraId="3E883C00" w14:textId="0A5421E2" w:rsidR="009E0FD5" w:rsidRDefault="009E0FD5" w:rsidP="00540C90">
      <w:pPr>
        <w:pStyle w:val="Heading1"/>
        <w:framePr w:w="3103" w:wrap="around" w:hAnchor="page" w:x="7635"/>
        <w:pBdr>
          <w:bottom w:val="single" w:sz="8" w:space="3" w:color="auto"/>
          <w:right w:val="single" w:sz="8" w:space="3" w:color="auto"/>
        </w:pBdr>
        <w:ind w:right="0"/>
      </w:pPr>
      <w:r>
        <w:lastRenderedPageBreak/>
        <w:t>Proble</w:t>
      </w:r>
      <w:r w:rsidR="0000251A">
        <w:t>m</w:t>
      </w:r>
      <w:r>
        <w:t xml:space="preserve"> </w:t>
      </w:r>
      <w:r w:rsidR="00754DFB" w:rsidRPr="00A01529">
        <w:rPr>
          <w:rStyle w:val="Heading2Char"/>
        </w:rPr>
        <w:fldChar w:fldCharType="begin"/>
      </w:r>
      <w:r w:rsidR="00754DFB" w:rsidRPr="00A01529">
        <w:rPr>
          <w:rStyle w:val="Heading2Char"/>
        </w:rPr>
        <w:instrText xml:space="preserve"> SEQ NumList \# "0" </w:instrText>
      </w:r>
      <w:r w:rsidR="00754DFB" w:rsidRPr="00A01529">
        <w:rPr>
          <w:rStyle w:val="Heading2Char"/>
        </w:rPr>
        <w:fldChar w:fldCharType="separate"/>
      </w:r>
      <w:r w:rsidR="00754DFB">
        <w:rPr>
          <w:rStyle w:val="Heading2Char"/>
          <w:noProof/>
        </w:rPr>
        <w:t>1</w:t>
      </w:r>
      <w:r w:rsidR="00754DFB" w:rsidRPr="00A01529">
        <w:rPr>
          <w:rStyle w:val="Heading2Char"/>
        </w:rPr>
        <w:fldChar w:fldCharType="end"/>
      </w:r>
      <w:r>
        <w:br/>
      </w:r>
      <w:r w:rsidR="00515B90">
        <w:rPr>
          <w:rStyle w:val="Heading2Char"/>
        </w:rPr>
        <w:t>Minefield</w:t>
      </w:r>
      <w:r>
        <w:br/>
      </w:r>
      <w:r w:rsidR="008D34EB">
        <w:t>TBD</w:t>
      </w:r>
      <w:r>
        <w:t xml:space="preserve"> Points</w:t>
      </w:r>
    </w:p>
    <w:p w14:paraId="0B729EE0" w14:textId="71FDAEA7" w:rsidR="009E0FD5" w:rsidRPr="00314511" w:rsidRDefault="009E0FD5" w:rsidP="009E0FD5">
      <w:pPr>
        <w:pStyle w:val="Heading3"/>
        <w:rPr>
          <w:b/>
        </w:rPr>
      </w:pPr>
      <w:r w:rsidRPr="009E477D">
        <w:t>Question</w:t>
      </w:r>
      <w:r>
        <w:t xml:space="preserve"> </w:t>
      </w:r>
      <w:r w:rsidR="000101BD">
        <w:t>(</w:t>
      </w:r>
      <w:r w:rsidR="00DA5322">
        <w:t>CW18_Q</w:t>
      </w:r>
      <w:r w:rsidR="000101BD">
        <w:t>_39)</w:t>
      </w:r>
    </w:p>
    <w:p w14:paraId="12206707" w14:textId="7F068684" w:rsidR="00A22DFA" w:rsidRPr="00A22DFA" w:rsidRDefault="00A22DFA" w:rsidP="00A22DFA">
      <w:r w:rsidRPr="00A22DFA">
        <w:t xml:space="preserve">Major Vikram has to cross an enemy minefield to reach his destination. The minefield is an </w:t>
      </w:r>
      <w:r w:rsidRPr="00A22DFA">
        <w:rPr>
          <w:rStyle w:val="Formula"/>
        </w:rPr>
        <w:t>M*M</w:t>
      </w:r>
      <w:r w:rsidRPr="00A22DFA">
        <w:t xml:space="preserve"> grid which contains </w:t>
      </w:r>
      <w:r w:rsidRPr="00A22DFA">
        <w:rPr>
          <w:rStyle w:val="Formula"/>
        </w:rPr>
        <w:t>N</w:t>
      </w:r>
      <w:r w:rsidRPr="00A22DFA">
        <w:t xml:space="preserve"> number of arbitrarily placed landmines. The location of each of these land mines are depicted as a Cartesian co-ordinate pair </w:t>
      </w:r>
      <w:r w:rsidR="00540C90">
        <w:rPr>
          <w:rStyle w:val="Formula"/>
        </w:rPr>
        <w:t xml:space="preserve">(x, </w:t>
      </w:r>
      <w:r w:rsidRPr="00A22DFA">
        <w:rPr>
          <w:rStyle w:val="Formula"/>
        </w:rPr>
        <w:t>y)</w:t>
      </w:r>
      <w:r w:rsidRPr="00A22DFA">
        <w:t xml:space="preserve">. If Major Vikram steps on the landmine, the mine explodes and he dies. Can you write a program that can predict if Major Vikram survives the minefield crossing given his travel path through the minefield? Assume that the top left corner of the grid, from where Major Vikram starts, as </w:t>
      </w:r>
      <w:r w:rsidRPr="00A22DFA">
        <w:rPr>
          <w:rStyle w:val="Formula"/>
        </w:rPr>
        <w:t>(0, 0)</w:t>
      </w:r>
    </w:p>
    <w:p w14:paraId="001D2EC5" w14:textId="77777777" w:rsidR="00A22DFA" w:rsidRPr="00A22DFA" w:rsidRDefault="00A22DFA" w:rsidP="00A22DFA">
      <w:r w:rsidRPr="00A22DFA">
        <w:t>Major Vikram’s travel path is descried as follows:</w:t>
      </w:r>
    </w:p>
    <w:p w14:paraId="7A97F585" w14:textId="2624BF50" w:rsidR="00A22DFA" w:rsidRPr="00A22DFA" w:rsidRDefault="00A22DFA" w:rsidP="00A22DFA">
      <w:pPr>
        <w:rPr>
          <w:rStyle w:val="Formula"/>
        </w:rPr>
      </w:pPr>
      <w:r w:rsidRPr="00A22DFA">
        <w:rPr>
          <w:rStyle w:val="Formula"/>
        </w:rPr>
        <w:t xml:space="preserve"> R</w:t>
      </w:r>
      <w:r w:rsidR="00B52D9E">
        <w:rPr>
          <w:rStyle w:val="Formula"/>
        </w:rPr>
        <w:t xml:space="preserve"> </w:t>
      </w:r>
      <w:r w:rsidRPr="00A22DFA">
        <w:rPr>
          <w:rStyle w:val="Formula"/>
        </w:rPr>
        <w:t>- Right, L</w:t>
      </w:r>
      <w:r w:rsidR="00B52D9E">
        <w:rPr>
          <w:rStyle w:val="Formula"/>
        </w:rPr>
        <w:t xml:space="preserve"> </w:t>
      </w:r>
      <w:r w:rsidRPr="00A22DFA">
        <w:rPr>
          <w:rStyle w:val="Formula"/>
        </w:rPr>
        <w:t>- Left, U</w:t>
      </w:r>
      <w:r w:rsidR="00B52D9E">
        <w:rPr>
          <w:rStyle w:val="Formula"/>
        </w:rPr>
        <w:t xml:space="preserve"> </w:t>
      </w:r>
      <w:r w:rsidRPr="00A22DFA">
        <w:rPr>
          <w:rStyle w:val="Formula"/>
        </w:rPr>
        <w:t>- Up, D</w:t>
      </w:r>
      <w:r w:rsidR="00B52D9E">
        <w:rPr>
          <w:rStyle w:val="Formula"/>
        </w:rPr>
        <w:t xml:space="preserve"> </w:t>
      </w:r>
      <w:r w:rsidRPr="00A22DFA">
        <w:rPr>
          <w:rStyle w:val="Formula"/>
        </w:rPr>
        <w:t>-</w:t>
      </w:r>
      <w:r w:rsidR="00B52D9E">
        <w:rPr>
          <w:rStyle w:val="Formula"/>
        </w:rPr>
        <w:t xml:space="preserve"> </w:t>
      </w:r>
      <w:r w:rsidRPr="00A22DFA">
        <w:rPr>
          <w:rStyle w:val="Formula"/>
        </w:rPr>
        <w:t>Down.</w:t>
      </w:r>
    </w:p>
    <w:p w14:paraId="32B2EF7C" w14:textId="77777777" w:rsidR="00A22DFA" w:rsidRPr="00A22DFA" w:rsidRDefault="00A22DFA" w:rsidP="00A22DFA">
      <w:r w:rsidRPr="00A22DFA">
        <w:t>If Major Vikram survives the minefield crossing for a given path, your program should output “</w:t>
      </w:r>
      <w:r w:rsidRPr="00A22DFA">
        <w:rPr>
          <w:rStyle w:val="Code"/>
        </w:rPr>
        <w:t>ALIVE</w:t>
      </w:r>
      <w:r w:rsidRPr="00A22DFA">
        <w:t>” else if he steps on a landmine he dies and your program should output “</w:t>
      </w:r>
      <w:r w:rsidRPr="00A22DFA">
        <w:rPr>
          <w:rStyle w:val="Code"/>
        </w:rPr>
        <w:t>DEAD</w:t>
      </w:r>
      <w:r w:rsidRPr="00A22DFA">
        <w:t>”. If the path leads him out of the field then output of the program should be “</w:t>
      </w:r>
      <w:r w:rsidRPr="00A22DFA">
        <w:rPr>
          <w:rStyle w:val="Code"/>
        </w:rPr>
        <w:t>INVALID</w:t>
      </w:r>
      <w:r w:rsidRPr="00A22DFA">
        <w:t>”.</w:t>
      </w:r>
    </w:p>
    <w:p w14:paraId="2A4512C0" w14:textId="77777777" w:rsidR="009E0FD5" w:rsidRPr="009E477D" w:rsidRDefault="009E0FD5" w:rsidP="009E0FD5">
      <w:pPr>
        <w:pStyle w:val="Heading3"/>
      </w:pPr>
      <w:r w:rsidRPr="006735FC">
        <w:t>Input</w:t>
      </w:r>
    </w:p>
    <w:p w14:paraId="0CC1602E" w14:textId="45331D58" w:rsidR="00190919" w:rsidRPr="00190919" w:rsidRDefault="00B52D9E" w:rsidP="00190919">
      <w:r>
        <w:t xml:space="preserve">The first line specifies the </w:t>
      </w:r>
      <w:r w:rsidR="00190919" w:rsidRPr="00190919">
        <w:t xml:space="preserve">Grid Size </w:t>
      </w:r>
      <w:r w:rsidR="00190919" w:rsidRPr="00190919">
        <w:rPr>
          <w:rStyle w:val="Formula"/>
        </w:rPr>
        <w:t>M</w:t>
      </w:r>
      <w:r>
        <w:rPr>
          <w:rStyle w:val="Formula"/>
        </w:rPr>
        <w:t xml:space="preserve">. </w:t>
      </w:r>
      <w:r>
        <w:t>The second line specifies the n</w:t>
      </w:r>
      <w:r w:rsidR="00190919" w:rsidRPr="00190919">
        <w:t xml:space="preserve">umber of Landmines </w:t>
      </w:r>
      <w:r w:rsidR="00190919" w:rsidRPr="00190919">
        <w:rPr>
          <w:rStyle w:val="Formula"/>
        </w:rPr>
        <w:t>N</w:t>
      </w:r>
      <w:r>
        <w:rPr>
          <w:rStyle w:val="Formula"/>
        </w:rPr>
        <w:t xml:space="preserve">. </w:t>
      </w:r>
      <w:r w:rsidRPr="00B52D9E">
        <w:t>Subsequent</w:t>
      </w:r>
      <w:r>
        <w:rPr>
          <w:rStyle w:val="Formula"/>
        </w:rPr>
        <w:t xml:space="preserve"> </w:t>
      </w:r>
      <w:r w:rsidR="00190919" w:rsidRPr="00190919">
        <w:rPr>
          <w:rStyle w:val="Formula"/>
        </w:rPr>
        <w:t>N</w:t>
      </w:r>
      <w:r w:rsidR="00190919" w:rsidRPr="00190919">
        <w:t xml:space="preserve"> lines which contain coordinates </w:t>
      </w:r>
      <w:r w:rsidR="00190919" w:rsidRPr="00887435">
        <w:rPr>
          <w:rStyle w:val="Formula"/>
        </w:rPr>
        <w:t>x</w:t>
      </w:r>
      <w:r w:rsidR="00190919" w:rsidRPr="00190919">
        <w:t xml:space="preserve"> and </w:t>
      </w:r>
      <w:r w:rsidR="00190919" w:rsidRPr="00887435">
        <w:rPr>
          <w:rStyle w:val="Formula"/>
        </w:rPr>
        <w:t>y</w:t>
      </w:r>
      <w:r w:rsidR="00190919" w:rsidRPr="00190919">
        <w:t xml:space="preserve"> for each landmine separated by a space</w:t>
      </w:r>
    </w:p>
    <w:p w14:paraId="41562F11" w14:textId="77777777" w:rsidR="009E0FD5" w:rsidRPr="006735FC" w:rsidRDefault="009E0FD5" w:rsidP="00190919">
      <w:pPr>
        <w:pStyle w:val="Heading3"/>
      </w:pPr>
      <w:r w:rsidRPr="006735FC">
        <w:t>Output</w:t>
      </w:r>
    </w:p>
    <w:p w14:paraId="5E3A607E" w14:textId="17D9FDF7" w:rsidR="00190919" w:rsidRDefault="00190919" w:rsidP="00190919">
      <w:pPr>
        <w:rPr>
          <w:rFonts w:asciiTheme="minorHAnsi" w:hAnsiTheme="minorHAnsi"/>
        </w:rPr>
      </w:pPr>
      <w:r>
        <w:t xml:space="preserve">Single String “DEAD” or “ALIVE” </w:t>
      </w:r>
      <w:r w:rsidRPr="00190919">
        <w:t>or “INVALID”</w:t>
      </w:r>
      <w:r>
        <w:t xml:space="preserve"> (Quotes are for Clarity only)</w:t>
      </w:r>
    </w:p>
    <w:p w14:paraId="3480FEA6" w14:textId="77777777" w:rsidR="009E0FD5" w:rsidRPr="008D2207" w:rsidRDefault="009E0FD5" w:rsidP="009E0FD5">
      <w:pPr>
        <w:pStyle w:val="Heading3"/>
      </w:pPr>
      <w:r>
        <w:t>Constraints</w:t>
      </w:r>
    </w:p>
    <w:p w14:paraId="18B2D3AA" w14:textId="5CE16CCE" w:rsidR="00190919" w:rsidRPr="00190919" w:rsidRDefault="00B94D89" w:rsidP="00190919">
      <w:pPr>
        <w:pStyle w:val="Heading3"/>
        <w:rPr>
          <w:rStyle w:val="Formula"/>
        </w:rPr>
      </w:pPr>
      <w:r>
        <w:rPr>
          <w:rFonts w:ascii="Cambria Math" w:hAnsi="Cambria Math"/>
          <w:noProof/>
        </w:rPr>
        <mc:AlternateContent>
          <mc:Choice Requires="wpg">
            <w:drawing>
              <wp:anchor distT="0" distB="0" distL="114300" distR="114300" simplePos="0" relativeHeight="251603968" behindDoc="0" locked="0" layoutInCell="1" allowOverlap="1" wp14:anchorId="53BEFE82" wp14:editId="72736163">
                <wp:simplePos x="0" y="0"/>
                <wp:positionH relativeFrom="column">
                  <wp:posOffset>3589020</wp:posOffset>
                </wp:positionH>
                <wp:positionV relativeFrom="paragraph">
                  <wp:posOffset>109855</wp:posOffset>
                </wp:positionV>
                <wp:extent cx="2057400" cy="1371600"/>
                <wp:effectExtent l="0" t="0" r="19050" b="19050"/>
                <wp:wrapNone/>
                <wp:docPr id="49" name="Group 49"/>
                <wp:cNvGraphicFramePr/>
                <a:graphic xmlns:a="http://schemas.openxmlformats.org/drawingml/2006/main">
                  <a:graphicData uri="http://schemas.microsoft.com/office/word/2010/wordprocessingGroup">
                    <wpg:wgp>
                      <wpg:cNvGrpSpPr/>
                      <wpg:grpSpPr>
                        <a:xfrm>
                          <a:off x="0" y="0"/>
                          <a:ext cx="2057400" cy="1371600"/>
                          <a:chOff x="0" y="0"/>
                          <a:chExt cx="2057400" cy="1371600"/>
                        </a:xfrm>
                      </wpg:grpSpPr>
                      <wpg:grpSp>
                        <wpg:cNvPr id="30" name="Group 30"/>
                        <wpg:cNvGrpSpPr/>
                        <wpg:grpSpPr>
                          <a:xfrm>
                            <a:off x="0" y="0"/>
                            <a:ext cx="2057400" cy="1371600"/>
                            <a:chOff x="0" y="0"/>
                            <a:chExt cx="2057400" cy="1371600"/>
                          </a:xfrm>
                        </wpg:grpSpPr>
                        <wpg:grpSp>
                          <wpg:cNvPr id="27" name="Group 27"/>
                          <wpg:cNvGrpSpPr/>
                          <wpg:grpSpPr>
                            <a:xfrm>
                              <a:off x="0" y="0"/>
                              <a:ext cx="2057400" cy="1371600"/>
                              <a:chOff x="0" y="0"/>
                              <a:chExt cx="2057400" cy="1371600"/>
                            </a:xfrm>
                          </wpg:grpSpPr>
                          <wps:wsp>
                            <wps:cNvPr id="9" name="Rectangle 9"/>
                            <wps:cNvSpPr/>
                            <wps:spPr>
                              <a:xfrm>
                                <a:off x="0" y="0"/>
                                <a:ext cx="685800" cy="457200"/>
                              </a:xfrm>
                              <a:prstGeom prst="rect">
                                <a:avLst/>
                              </a:prstGeom>
                              <a:pattFill prst="pct5">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B9DA28" w14:textId="0C131085" w:rsidR="00094B65" w:rsidRPr="00174679" w:rsidRDefault="00094B65" w:rsidP="00174679">
                                  <w:pPr>
                                    <w:spacing w:before="0" w:line="240" w:lineRule="auto"/>
                                    <w:jc w:val="center"/>
                                    <w:rPr>
                                      <w:color w:val="000000" w:themeColor="text1"/>
                                      <w:sz w:val="18"/>
                                      <w:szCs w:val="16"/>
                                    </w:rPr>
                                  </w:pPr>
                                  <w:r w:rsidRPr="00174679">
                                    <w:rPr>
                                      <w:color w:val="000000" w:themeColor="text1"/>
                                      <w:sz w:val="18"/>
                                      <w:szCs w:val="16"/>
                                    </w:rPr>
                                    <w:t>Initial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685800" y="0"/>
                                <a:ext cx="685800" cy="457200"/>
                              </a:xfrm>
                              <a:prstGeom prst="rect">
                                <a:avLst/>
                              </a:prstGeom>
                              <a:pattFill prst="lt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3D85DF" w14:textId="71E295D1" w:rsidR="00094B65" w:rsidRPr="00174679" w:rsidRDefault="00094B65" w:rsidP="00174679">
                                  <w:pPr>
                                    <w:spacing w:before="0" w:line="240" w:lineRule="auto"/>
                                    <w:jc w:val="center"/>
                                    <w:rPr>
                                      <w:b/>
                                      <w:color w:val="000000" w:themeColor="text1"/>
                                      <w:sz w:val="18"/>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371600" y="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0" y="4572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685800" y="457200"/>
                                <a:ext cx="685800" cy="457200"/>
                              </a:xfrm>
                              <a:prstGeom prst="rect">
                                <a:avLst/>
                              </a:prstGeom>
                              <a:pattFill prst="lt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653F4" w14:textId="36EC79DD" w:rsidR="00094B65" w:rsidRPr="00174679" w:rsidRDefault="00094B65" w:rsidP="00174679">
                                  <w:pPr>
                                    <w:spacing w:before="0" w:line="240" w:lineRule="auto"/>
                                    <w:jc w:val="center"/>
                                    <w:rPr>
                                      <w:b/>
                                      <w:color w:val="000000" w:themeColor="text1"/>
                                      <w:sz w:val="18"/>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371600" y="457200"/>
                                <a:ext cx="685800" cy="457200"/>
                              </a:xfrm>
                              <a:prstGeom prst="rect">
                                <a:avLst/>
                              </a:prstGeom>
                              <a:pattFill prst="pct5">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9C1789" w14:textId="262BFD85" w:rsidR="00094B65" w:rsidRPr="00174679" w:rsidRDefault="00094B65" w:rsidP="00174679">
                                  <w:pPr>
                                    <w:spacing w:before="0" w:line="240" w:lineRule="auto"/>
                                    <w:jc w:val="center"/>
                                    <w:rPr>
                                      <w:color w:val="000000" w:themeColor="text1"/>
                                      <w:sz w:val="18"/>
                                      <w:szCs w:val="16"/>
                                    </w:rPr>
                                  </w:pPr>
                                  <w:r w:rsidRPr="00174679">
                                    <w:rPr>
                                      <w:color w:val="000000" w:themeColor="text1"/>
                                      <w:sz w:val="18"/>
                                      <w:szCs w:val="16"/>
                                    </w:rPr>
                                    <w:t>Final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9144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685800" y="9144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371600" y="9144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 name="Text Box 28"/>
                          <wps:cNvSpPr txBox="1"/>
                          <wps:spPr>
                            <a:xfrm>
                              <a:off x="845820" y="137160"/>
                              <a:ext cx="365760" cy="18288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C8BB4F1" w14:textId="5830C827" w:rsidR="00094B65" w:rsidRDefault="00094B65" w:rsidP="006F3368">
                                <w:pPr>
                                  <w:spacing w:before="0" w:line="240" w:lineRule="auto"/>
                                  <w:jc w:val="center"/>
                                </w:pPr>
                                <w:r w:rsidRPr="00174679">
                                  <w:rPr>
                                    <w:b/>
                                    <w:color w:val="000000" w:themeColor="text1"/>
                                    <w:sz w:val="18"/>
                                    <w:szCs w:val="16"/>
                                  </w:rPr>
                                  <w:t>Mi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Text Box 29"/>
                          <wps:cNvSpPr txBox="1"/>
                          <wps:spPr>
                            <a:xfrm>
                              <a:off x="845820" y="601980"/>
                              <a:ext cx="365760" cy="18288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9581F6" w14:textId="77777777" w:rsidR="00094B65" w:rsidRDefault="00094B65" w:rsidP="006F3368">
                                <w:pPr>
                                  <w:spacing w:before="0" w:line="240" w:lineRule="auto"/>
                                  <w:jc w:val="center"/>
                                </w:pPr>
                                <w:r w:rsidRPr="00174679">
                                  <w:rPr>
                                    <w:b/>
                                    <w:color w:val="000000" w:themeColor="text1"/>
                                    <w:sz w:val="18"/>
                                    <w:szCs w:val="16"/>
                                  </w:rPr>
                                  <w:t>Mi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31" name="Down Arrow 31"/>
                        <wps:cNvSpPr/>
                        <wps:spPr>
                          <a:xfrm>
                            <a:off x="251460" y="396240"/>
                            <a:ext cx="205740" cy="723900"/>
                          </a:xfrm>
                          <a:prstGeom prst="downArrow">
                            <a:avLst/>
                          </a:prstGeom>
                          <a:solidFill>
                            <a:schemeClr val="bg1">
                              <a:lumMod val="85000"/>
                            </a:schemeClr>
                          </a:solidFill>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Down Arrow 32"/>
                        <wps:cNvSpPr/>
                        <wps:spPr>
                          <a:xfrm rot="16200000">
                            <a:off x="956310" y="628650"/>
                            <a:ext cx="205741" cy="982980"/>
                          </a:xfrm>
                          <a:prstGeom prst="downArrow">
                            <a:avLst/>
                          </a:prstGeom>
                          <a:solidFill>
                            <a:schemeClr val="bg1">
                              <a:lumMod val="85000"/>
                            </a:schemeClr>
                          </a:solidFill>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Down Arrow 33"/>
                        <wps:cNvSpPr/>
                        <wps:spPr>
                          <a:xfrm rot="10800000">
                            <a:off x="1615440" y="853440"/>
                            <a:ext cx="205741" cy="274320"/>
                          </a:xfrm>
                          <a:prstGeom prst="downArrow">
                            <a:avLst/>
                          </a:prstGeom>
                          <a:solidFill>
                            <a:schemeClr val="bg1">
                              <a:lumMod val="85000"/>
                            </a:schemeClr>
                          </a:solidFill>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3BEFE82" id="Group 49" o:spid="_x0000_s1027" style="position:absolute;left:0;text-align:left;margin-left:282.6pt;margin-top:8.65pt;width:162pt;height:108pt;z-index:251603968" coordsize="20574,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">
                <v:group id="Group 30" o:spid="_x0000_s1028" style="position:absolute;width:20574;height:13716" coordsize="20574,13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Group 27" o:spid="_x0000_s1029" style="position:absolute;width:20574;height:13716" coordsize="20574,13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9" o:spid="_x0000_s1030" style="position:absolute;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zMv8EA&#10;AADaAAAADwAAAGRycy9kb3ducmV2LnhtbESPQYvCMBSE78L+h/AW9qapC0q3GkUWiuJFrB72+Eie&#10;bbF5KU2q3X9vBMHjMDPfMMv1YBtxo87XjhVMJwkIYu1MzaWC8ykfpyB8QDbYOCYF/+RhvfoYLTEz&#10;7s5HuhWhFBHCPkMFVQhtJqXXFVn0E9cSR+/iOoshyq6UpsN7hNtGfifJXFqsOS5U2NJvRfpa9FZB&#10;OtfJrNzTfob0dyg2vd7mearU1+ewWYAINIR3+NXeGQU/8LwSb4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szL/BAAAA2gAAAA8AAAAAAAAAAAAAAAAAmAIAAGRycy9kb3du&#10;cmV2LnhtbFBLBQYAAAAABAAEAPUAAACGAwAAAAA=&#10;" fillcolor="black [3213]" strokecolor="black [3213]" strokeweight="2pt">
                      <v:fill r:id="rId12" o:title="" color2="white [3212]" type="pattern"/>
                      <v:textbox>
                        <w:txbxContent>
                          <w:p w14:paraId="44B9DA28" w14:textId="0C131085" w:rsidR="00094B65" w:rsidRPr="00174679" w:rsidRDefault="00094B65" w:rsidP="00174679">
                            <w:pPr>
                              <w:spacing w:before="0" w:line="240" w:lineRule="auto"/>
                              <w:jc w:val="center"/>
                              <w:rPr>
                                <w:color w:val="000000" w:themeColor="text1"/>
                                <w:sz w:val="18"/>
                                <w:szCs w:val="16"/>
                              </w:rPr>
                            </w:pPr>
                            <w:r w:rsidRPr="00174679">
                              <w:rPr>
                                <w:color w:val="000000" w:themeColor="text1"/>
                                <w:sz w:val="18"/>
                                <w:szCs w:val="16"/>
                              </w:rPr>
                              <w:t>Initial Position</w:t>
                            </w:r>
                          </w:p>
                        </w:txbxContent>
                      </v:textbox>
                    </v:rect>
                    <v:rect id="Rectangle 10" o:spid="_x0000_s1031" style="position:absolute;left:6858;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F5M8QA&#10;AADbAAAADwAAAGRycy9kb3ducmV2LnhtbESPT2vCQBDF74V+h2WE3urGYEqJruIfhN6kWsHjmB2T&#10;YHY2za4av71zKPQ2w3vz3m+m89416kZdqD0bGA0TUMSFtzWXBn72m/dPUCEiW2w8k4EHBZjPXl+m&#10;mFt/52+67WKpJIRDjgaqGNtc61BU5DAMfUss2tl3DqOsXalth3cJd41Ok+RDO6xZGipsaVVRcdld&#10;nYEmexyTbImH3zpdnsbF+pyOs60xb4N+MQEVqY//5r/rLyv4Qi+/yAB6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BeTPEAAAA2wAAAA8AAAAAAAAAAAAAAAAAmAIAAGRycy9k&#10;b3ducmV2LnhtbFBLBQYAAAAABAAEAPUAAACJAwAAAAA=&#10;" fillcolor="black [3213]" strokecolor="black [3213]" strokeweight="2pt">
                      <v:fill r:id="rId13" o:title="" color2="white [3212]" type="pattern"/>
                      <v:textbox>
                        <w:txbxContent>
                          <w:p w14:paraId="083D85DF" w14:textId="71E295D1" w:rsidR="00094B65" w:rsidRPr="00174679" w:rsidRDefault="00094B65" w:rsidP="00174679">
                            <w:pPr>
                              <w:spacing w:before="0" w:line="240" w:lineRule="auto"/>
                              <w:jc w:val="center"/>
                              <w:rPr>
                                <w:b/>
                                <w:color w:val="000000" w:themeColor="text1"/>
                                <w:sz w:val="18"/>
                                <w:szCs w:val="16"/>
                              </w:rPr>
                            </w:pPr>
                          </w:p>
                        </w:txbxContent>
                      </v:textbox>
                    </v:rect>
                    <v:rect id="Rectangle 11" o:spid="_x0000_s1032" style="position:absolute;left: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m2sIA&#10;AADbAAAADwAAAGRycy9kb3ducmV2LnhtbERPTWsCMRC9F/wPYQpeRLN6KGU1ihTUpaDQVQ+9DZtx&#10;s3QzCZuo239vCkJv83ifs1j1thU36kLjWMF0koEgrpxuuFZwOm7G7yBCRNbYOiYFvxRgtRy8LDDX&#10;7s5fdCtjLVIIhxwVmBh9LmWoDFkME+eJE3dxncWYYFdL3eE9hdtWzrLsTVpsODUY9PRhqPopr1bB&#10;ZmdGa/m5P/siHC52VvjtbvSt1PC1X89BROrjv/jpLnSaP4W/X9I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ibawgAAANsAAAAPAAAAAAAAAAAAAAAAAJgCAABkcnMvZG93&#10;bnJldi54bWxQSwUGAAAAAAQABAD1AAAAhwMAAAAA&#10;" filled="f" strokecolor="black [3213]" strokeweight="2pt"/>
                    <v:rect id="Rectangle 12" o:spid="_x0000_s1033" style="position:absolute;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S4rcIA&#10;AADbAAAADwAAAGRycy9kb3ducmV2LnhtbERPTWsCMRC9F/wPYYReRLPuQcrWKFJQl4JC1R68DZtx&#10;s3QzCZtUt//eCEJv83ifM1/2thVX6kLjWMF0koEgrpxuuFZwOq7HbyBCRNbYOiYFfxRguRi8zLHQ&#10;7sZfdD3EWqQQDgUqMDH6QspQGbIYJs4TJ+7iOosxwa6WusNbCretzLNsJi02nBoMevowVP0cfq2C&#10;9daMVvJz9+3LsL/YvPSb7eis1OuwX72DiNTHf/HTXeo0P4fHL+k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hLitwgAAANsAAAAPAAAAAAAAAAAAAAAAAJgCAABkcnMvZG93&#10;bnJldi54bWxQSwUGAAAAAAQABAD1AAAAhwMAAAAA&#10;" filled="f" strokecolor="black [3213]" strokeweight="2pt"/>
                    <v:rect id="Rectangle 13" o:spid="_x0000_s1034" style="position:absolute;left:6858;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nRMEA&#10;AADbAAAADwAAAGRycy9kb3ducmV2LnhtbERPTYvCMBC9C/6HMII3Ta1WpBplVRa8LeoueBybsS02&#10;k26T1frvzYLgbR7vcxar1lTiRo0rLSsYDSMQxJnVJecKvo+fgxkI55E1VpZJwYMcrJbdzgJTbe+8&#10;p9vB5yKEsEtRQeF9nUrpsoIMuqGtiQN3sY1BH2CTS93gPYSbSsZRNJUGSw4NBda0KSi7Hv6Mgip5&#10;nKJkjT+/Zbw+T7LtJZ4kX0r1e+3HHISn1r/FL/dOh/lj+P8lHC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T50TBAAAA2wAAAA8AAAAAAAAAAAAAAAAAmAIAAGRycy9kb3du&#10;cmV2LnhtbFBLBQYAAAAABAAEAPUAAACGAwAAAAA=&#10;" fillcolor="black [3213]" strokecolor="black [3213]" strokeweight="2pt">
                      <v:fill r:id="rId13" o:title="" color2="white [3212]" type="pattern"/>
                      <v:textbox>
                        <w:txbxContent>
                          <w:p w14:paraId="017653F4" w14:textId="36EC79DD" w:rsidR="00094B65" w:rsidRPr="00174679" w:rsidRDefault="00094B65" w:rsidP="00174679">
                            <w:pPr>
                              <w:spacing w:before="0" w:line="240" w:lineRule="auto"/>
                              <w:jc w:val="center"/>
                              <w:rPr>
                                <w:b/>
                                <w:color w:val="000000" w:themeColor="text1"/>
                                <w:sz w:val="18"/>
                                <w:szCs w:val="16"/>
                              </w:rPr>
                            </w:pPr>
                          </w:p>
                        </w:txbxContent>
                      </v:textbox>
                    </v:rect>
                    <v:rect id="Rectangle 14" o:spid="_x0000_s1035" style="position:absolute;left:13716;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48ZsAA&#10;AADbAAAADwAAAGRycy9kb3ducmV2LnhtbERPTYvCMBC9C/6HMII3myqrlGoUEYqLl2W7e/A4JGNb&#10;bCaliVr/vREW9jaP9zmb3WBbcafeN44VzJMUBLF2puFKwe9PMctA+IBssHVMCp7kYbcdjzaYG/fg&#10;b7qXoRIxhH2OCuoQulxKr2uy6BPXEUfu4nqLIcK+kqbHRwy3rVyk6UpabDg21NjRoSZ9LW9WQbbS&#10;6bI60WmJdP4q9zd9LIpMqelk2K9BBBrCv/jP/Wni/A94/xIP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48ZsAAAADbAAAADwAAAAAAAAAAAAAAAACYAgAAZHJzL2Rvd25y&#10;ZXYueG1sUEsFBgAAAAAEAAQA9QAAAIUDAAAAAA==&#10;" fillcolor="black [3213]" strokecolor="black [3213]" strokeweight="2pt">
                      <v:fill r:id="rId12" o:title="" color2="white [3212]" type="pattern"/>
                      <v:textbox>
                        <w:txbxContent>
                          <w:p w14:paraId="539C1789" w14:textId="262BFD85" w:rsidR="00094B65" w:rsidRPr="00174679" w:rsidRDefault="00094B65" w:rsidP="00174679">
                            <w:pPr>
                              <w:spacing w:before="0" w:line="240" w:lineRule="auto"/>
                              <w:jc w:val="center"/>
                              <w:rPr>
                                <w:color w:val="000000" w:themeColor="text1"/>
                                <w:sz w:val="18"/>
                                <w:szCs w:val="16"/>
                              </w:rPr>
                            </w:pPr>
                            <w:r w:rsidRPr="00174679">
                              <w:rPr>
                                <w:color w:val="000000" w:themeColor="text1"/>
                                <w:sz w:val="18"/>
                                <w:szCs w:val="16"/>
                              </w:rPr>
                              <w:t>Final Position</w:t>
                            </w:r>
                          </w:p>
                        </w:txbxContent>
                      </v:textbox>
                    </v:rect>
                    <v:rect id="Rectangle 15" o:spid="_x0000_s1036" style="position:absolute;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0g2cIA&#10;AADbAAAADwAAAGRycy9kb3ducmV2LnhtbERPTWsCMRC9F/ofwhS8SM1WsMjWKFJQF8GCWg/ehs24&#10;WbqZhE3U9d8bQehtHu9zJrPONuJCbagdK/gYZCCIS6drrhT87hfvYxAhImtsHJOCGwWYTV9fJphr&#10;d+UtXXaxEimEQ44KTIw+lzKUhiyGgfPEiTu51mJMsK2kbvGawm0jh1n2KS3WnBoMevo2VP7tzlbB&#10;YmX6c7neHHwRfk52WPjlqn9UqvfWzb9AROriv/jpLnSaP4LHL+kAO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bSDZwgAAANsAAAAPAAAAAAAAAAAAAAAAAJgCAABkcnMvZG93&#10;bnJldi54bWxQSwUGAAAAAAQABAD1AAAAhwMAAAAA&#10;" filled="f" strokecolor="black [3213]" strokeweight="2pt"/>
                    <v:rect id="Rectangle 16" o:spid="_x0000_s1037" style="position:absolute;left:6858;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rsIA&#10;AADbAAAADwAAAGRycy9kb3ducmV2LnhtbERPS2sCMRC+F/wPYQQvotl6kLIaRQR1EVqoj4O3YTNu&#10;FjeTsEl1/femUOhtPr7nzJedbcSd2lA7VvA+zkAQl07XXCk4HTejDxAhImtsHJOCJwVYLnpvc8y1&#10;e/A33Q+xEimEQ44KTIw+lzKUhiyGsfPEibu61mJMsK2kbvGRwm0jJ1k2lRZrTg0GPa0NlbfDj1Ww&#10;2ZnhSu4/z74IX1c7Kfx2N7woNeh3qxmISF38F/+5C53mT+H3l3S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v76uwgAAANsAAAAPAAAAAAAAAAAAAAAAAJgCAABkcnMvZG93&#10;bnJldi54bWxQSwUGAAAAAAQABAD1AAAAhwMAAAAA&#10;" filled="f" strokecolor="black [3213]" strokeweight="2pt"/>
                    <v:rect id="Rectangle 26" o:spid="_x0000_s1038" style="position:absolute;left:13716;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0E8QA&#10;AADbAAAADwAAAGRycy9kb3ducmV2LnhtbESPQWsCMRSE74L/IbyCF6nZ7kFkaxQpqIugoLaH3h6b&#10;52bp5iVsUt3++0YQPA4z8w0zX/a2FVfqQuNYwdskA0FcOd1wreDzvH6dgQgRWWPrmBT8UYDlYjiY&#10;Y6HdjY90PcVaJAiHAhWYGH0hZagMWQwT54mTd3GdxZhkV0vd4S3BbSvzLJtKiw2nBYOePgxVP6df&#10;q2C9NeOV3O2/fBkOF5uXfrMdfys1eulX7yAi9fEZfrRLrSCfwv1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TdBPEAAAA2wAAAA8AAAAAAAAAAAAAAAAAmAIAAGRycy9k&#10;b3ducmV2LnhtbFBLBQYAAAAABAAEAPUAAACJAwAAAAA=&#10;" filled="f" strokecolor="black [3213]" strokeweight="2pt"/>
                  </v:group>
                  <v:shape id="Text Box 28" o:spid="_x0000_s1039" type="#_x0000_t202" style="position:absolute;left:8458;top:1371;width:365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801r8A&#10;AADbAAAADwAAAGRycy9kb3ducmV2LnhtbERP3W6CMBS+X+I7NMdkd6PIMqPMStBsibeoD3CkZ5SN&#10;niLtgL39erFkl1++/10x206MNPjWsYJVkoIgrp1uuVFwvbw/bUD4gKyxc0wKfshDsV887DDXbuKK&#10;xnNoRAxhn6MCE0KfS+lrQxZ94nriyH24wWKIcGikHnCK4baTWZqupcWWY4PBno6G6q/zt1UwUmWq&#10;l8/D2zabZHnDE/N9/azU43IuX0EEmsO/+M990gqyODZ+iT9A7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XzTWvwAAANsAAAAPAAAAAAAAAAAAAAAAAJgCAABkcnMvZG93bnJl&#10;di54bWxQSwUGAAAAAAQABAD1AAAAhAMAAAAA&#10;" fillcolor="white [3212]" stroked="f" strokeweight=".5pt">
                    <v:textbox inset="0,0,0,0">
                      <w:txbxContent>
                        <w:p w14:paraId="1C8BB4F1" w14:textId="5830C827" w:rsidR="00094B65" w:rsidRDefault="00094B65" w:rsidP="006F3368">
                          <w:pPr>
                            <w:spacing w:before="0" w:line="240" w:lineRule="auto"/>
                            <w:jc w:val="center"/>
                          </w:pPr>
                          <w:r w:rsidRPr="00174679">
                            <w:rPr>
                              <w:b/>
                              <w:color w:val="000000" w:themeColor="text1"/>
                              <w:sz w:val="18"/>
                              <w:szCs w:val="16"/>
                            </w:rPr>
                            <w:t>Mine</w:t>
                          </w:r>
                        </w:p>
                      </w:txbxContent>
                    </v:textbox>
                  </v:shape>
                  <v:shape id="Text Box 29" o:spid="_x0000_s1040" type="#_x0000_t202" style="position:absolute;left:8458;top:6019;width:365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RTcEA&#10;AADbAAAADwAAAGRycy9kb3ducmV2LnhtbESPwW7CMBBE75X4B2uReitOg4ogYBAgKnEN8AHbeBuH&#10;xusQmyT8Pa5UqcfRzLzRrDaDrUVHra8cK3ifJCCIC6crLhVczp9vcxA+IGusHZOCB3nYrEcvK8y0&#10;6zmn7hRKESHsM1RgQmgyKX1hyKKfuIY4et+utRiibEupW+wj3NYyTZKZtFhxXDDY0N5Q8XO6WwUd&#10;5Sb/uO4Oi7SX2y88Mt9mU6Vex8N2CSLQEP7Df+2jVpAu4Pd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TkU3BAAAA2wAAAA8AAAAAAAAAAAAAAAAAmAIAAGRycy9kb3du&#10;cmV2LnhtbFBLBQYAAAAABAAEAPUAAACGAwAAAAA=&#10;" fillcolor="white [3212]" stroked="f" strokeweight=".5pt">
                    <v:textbox inset="0,0,0,0">
                      <w:txbxContent>
                        <w:p w14:paraId="029581F6" w14:textId="77777777" w:rsidR="00094B65" w:rsidRDefault="00094B65" w:rsidP="006F3368">
                          <w:pPr>
                            <w:spacing w:before="0" w:line="240" w:lineRule="auto"/>
                            <w:jc w:val="center"/>
                          </w:pPr>
                          <w:r w:rsidRPr="00174679">
                            <w:rPr>
                              <w:b/>
                              <w:color w:val="000000" w:themeColor="text1"/>
                              <w:sz w:val="18"/>
                              <w:szCs w:val="16"/>
                            </w:rPr>
                            <w:t>Mine</w:t>
                          </w:r>
                        </w:p>
                      </w:txbxContent>
                    </v:textbox>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1" o:spid="_x0000_s1041" type="#_x0000_t67" style="position:absolute;left:2514;top:3962;width:2058;height:7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NUsMA&#10;AADbAAAADwAAAGRycy9kb3ducmV2LnhtbESPQWvCQBSE74X+h+UJ3uomCmKjq0hREQ8FbanXR/aZ&#10;RLNvl+xq4r/vCoLHYWa+YWaLztTiRo2vLCtIBwkI4tzqigsFvz/rjwkIH5A11pZJwZ08LObvbzPM&#10;tG15T7dDKESEsM9QQRmCy6T0eUkG/cA64uidbGMwRNkUUjfYRrip5TBJxtJgxXGhREdfJeWXw9Uo&#10;OG7rzd/puzjvVrp1G1yuL+4zVarf65ZTEIG68Ao/21utYJTC40v8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vNUsMAAADbAAAADwAAAAAAAAAAAAAAAACYAgAAZHJzL2Rv&#10;d25yZXYueG1sUEsFBgAAAAAEAAQA9QAAAIgDAAAAAA==&#10;" adj="18531" fillcolor="#d8d8d8 [2732]" strokecolor="black [3200]"/>
                <v:shape id="Down Arrow 32" o:spid="_x0000_s1042" type="#_x0000_t67" style="position:absolute;left:9562;top:6286;width:2058;height:9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cD8ccA&#10;AADbAAAADwAAAGRycy9kb3ducmV2LnhtbESPQWvCQBSE7wX/w/KEXopumkrR6CrS0ioUrEYp9PbI&#10;PpNg9m3YXTX9912h0OMwM98ws0VnGnEh52vLCh6HCQjiwuqaSwWH/dtgDMIHZI2NZVLwQx4W897d&#10;DDNtr7yjSx5KESHsM1RQhdBmUvqiIoN+aFvi6B2tMxiidKXUDq8RbhqZJsmzNFhzXKiwpZeKilN+&#10;NgoeXjfu41yM3ifbfLfejD6/vpNVqtR9v1tOQQTqwn/4r73WCp5SuH2JP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XA/HHAAAA2wAAAA8AAAAAAAAAAAAAAAAAmAIAAGRy&#10;cy9kb3ducmV2LnhtbFBLBQYAAAAABAAEAPUAAACMAwAAAAA=&#10;" adj="19340" fillcolor="#d8d8d8 [2732]" strokecolor="black [3200]"/>
                <v:shape id="Down Arrow 33" o:spid="_x0000_s1043" type="#_x0000_t67" style="position:absolute;left:16154;top:8534;width:2057;height:274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Jy6cIA&#10;AADbAAAADwAAAGRycy9kb3ducmV2LnhtbESPQYvCMBSE7wv+h/AEb2uqLqtWo4ggrsd1Pejt2Tyb&#10;YvNSmljrvzeCsMdhZr5h5svWlqKh2heOFQz6CQjizOmCcwWHv83nBIQPyBpLx6TgQR6Wi87HHFPt&#10;7vxLzT7kIkLYp6jAhFClUvrMkEXfdxVx9C6uthiirHOpa7xHuC3lMEm+pcWC44LBitaGsuv+ZhXI&#10;G5/GYWeKr0N2dNOmGW9LeVaq121XMxCB2vAffrd/tILRCF5f4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nLpwgAAANsAAAAPAAAAAAAAAAAAAAAAAJgCAABkcnMvZG93&#10;bnJldi54bWxQSwUGAAAAAAQABAD1AAAAhwMAAAAA&#10;" adj="13500" fillcolor="#d8d8d8 [2732]" strokecolor="black [3200]"/>
              </v:group>
            </w:pict>
          </mc:Fallback>
        </mc:AlternateContent>
      </w:r>
      <w:r w:rsidR="00190919" w:rsidRPr="00190919">
        <w:rPr>
          <w:rStyle w:val="Formula"/>
        </w:rPr>
        <w:t>1 &lt; M &lt;</w:t>
      </w:r>
      <w:r w:rsidR="00190919">
        <w:rPr>
          <w:rStyle w:val="Formula"/>
        </w:rPr>
        <w:t>=</w:t>
      </w:r>
      <w:r w:rsidR="00190919" w:rsidRPr="00190919">
        <w:rPr>
          <w:rStyle w:val="Formula"/>
        </w:rPr>
        <w:t xml:space="preserve"> 10</w:t>
      </w:r>
      <w:r w:rsidR="00190919" w:rsidRPr="00190919">
        <w:rPr>
          <w:rStyle w:val="Formula"/>
          <w:vertAlign w:val="superscript"/>
        </w:rPr>
        <w:t>6</w:t>
      </w:r>
    </w:p>
    <w:p w14:paraId="29792BE2" w14:textId="57045944" w:rsidR="009E0FD5" w:rsidRDefault="009E0FD5" w:rsidP="009E0FD5">
      <w:pPr>
        <w:pStyle w:val="Heading3"/>
      </w:pPr>
      <w:r>
        <w:t>Sample Input</w:t>
      </w:r>
      <w:r w:rsidR="00B52D9E">
        <w:t xml:space="preserve"> 1</w:t>
      </w:r>
    </w:p>
    <w:p w14:paraId="441BEB47" w14:textId="0D45CBB6" w:rsidR="00190919" w:rsidRPr="00190919" w:rsidRDefault="00190919" w:rsidP="00190919">
      <w:pPr>
        <w:rPr>
          <w:rStyle w:val="Code"/>
        </w:rPr>
      </w:pPr>
      <w:r w:rsidRPr="00190919">
        <w:rPr>
          <w:rStyle w:val="Code"/>
        </w:rPr>
        <w:t>4</w:t>
      </w:r>
    </w:p>
    <w:p w14:paraId="7E1DD210" w14:textId="67956C85" w:rsidR="00190919" w:rsidRPr="00190919" w:rsidRDefault="00190919" w:rsidP="00190919">
      <w:pPr>
        <w:rPr>
          <w:rStyle w:val="Code"/>
        </w:rPr>
      </w:pPr>
      <w:r w:rsidRPr="00190919">
        <w:rPr>
          <w:rStyle w:val="Code"/>
        </w:rPr>
        <w:t>2</w:t>
      </w:r>
    </w:p>
    <w:p w14:paraId="5910B6C2" w14:textId="25AFA777" w:rsidR="00190919" w:rsidRPr="00190919" w:rsidRDefault="00190919" w:rsidP="00190919">
      <w:pPr>
        <w:rPr>
          <w:rStyle w:val="Code"/>
        </w:rPr>
      </w:pPr>
      <w:r w:rsidRPr="00190919">
        <w:rPr>
          <w:rStyle w:val="Code"/>
        </w:rPr>
        <w:t>0 1</w:t>
      </w:r>
    </w:p>
    <w:p w14:paraId="71400F8F" w14:textId="23740856" w:rsidR="00190919" w:rsidRPr="00190919" w:rsidRDefault="00190919" w:rsidP="00190919">
      <w:pPr>
        <w:rPr>
          <w:rStyle w:val="Code"/>
        </w:rPr>
      </w:pPr>
      <w:r w:rsidRPr="00190919">
        <w:rPr>
          <w:rStyle w:val="Code"/>
        </w:rPr>
        <w:t>1 1</w:t>
      </w:r>
    </w:p>
    <w:p w14:paraId="41A1CE0C" w14:textId="68FAED1C" w:rsidR="00190919" w:rsidRPr="00190919" w:rsidRDefault="00190919" w:rsidP="00190919">
      <w:pPr>
        <w:rPr>
          <w:rStyle w:val="Code"/>
        </w:rPr>
      </w:pPr>
      <w:r w:rsidRPr="00190919">
        <w:rPr>
          <w:rStyle w:val="Code"/>
        </w:rPr>
        <w:t>DDRRU</w:t>
      </w:r>
    </w:p>
    <w:p w14:paraId="00BCF530" w14:textId="701DA0E5" w:rsidR="009E0FD5" w:rsidRDefault="009E0FD5" w:rsidP="009E0FD5">
      <w:pPr>
        <w:pStyle w:val="Heading3"/>
      </w:pPr>
      <w:r>
        <w:t>Sample Output</w:t>
      </w:r>
      <w:r w:rsidR="00B52D9E">
        <w:t xml:space="preserve"> 1</w:t>
      </w:r>
    </w:p>
    <w:p w14:paraId="6C16ECE1" w14:textId="0596BE72" w:rsidR="009E0FD5" w:rsidRPr="00534C66" w:rsidRDefault="00190919" w:rsidP="009E0FD5">
      <w:pPr>
        <w:rPr>
          <w:rStyle w:val="Code"/>
        </w:rPr>
      </w:pPr>
      <w:r>
        <w:rPr>
          <w:rStyle w:val="Code"/>
        </w:rPr>
        <w:t>ALIVE</w:t>
      </w:r>
    </w:p>
    <w:p w14:paraId="3BFA4C8F" w14:textId="51DDA1A3" w:rsidR="00190919" w:rsidRDefault="00B94D89" w:rsidP="00190919">
      <w:pPr>
        <w:pStyle w:val="Heading3"/>
      </w:pPr>
      <w:r>
        <w:rPr>
          <w:noProof/>
        </w:rPr>
        <mc:AlternateContent>
          <mc:Choice Requires="wpg">
            <w:drawing>
              <wp:anchor distT="0" distB="0" distL="114300" distR="114300" simplePos="0" relativeHeight="251638784" behindDoc="0" locked="0" layoutInCell="1" allowOverlap="1" wp14:anchorId="3E8ECE05" wp14:editId="4F6C0B00">
                <wp:simplePos x="0" y="0"/>
                <wp:positionH relativeFrom="column">
                  <wp:posOffset>3246120</wp:posOffset>
                </wp:positionH>
                <wp:positionV relativeFrom="paragraph">
                  <wp:posOffset>208915</wp:posOffset>
                </wp:positionV>
                <wp:extent cx="2743200" cy="1828800"/>
                <wp:effectExtent l="0" t="0" r="19050" b="19050"/>
                <wp:wrapNone/>
                <wp:docPr id="79" name="Group 79"/>
                <wp:cNvGraphicFramePr/>
                <a:graphic xmlns:a="http://schemas.openxmlformats.org/drawingml/2006/main">
                  <a:graphicData uri="http://schemas.microsoft.com/office/word/2010/wordprocessingGroup">
                    <wpg:wgp>
                      <wpg:cNvGrpSpPr/>
                      <wpg:grpSpPr>
                        <a:xfrm>
                          <a:off x="0" y="0"/>
                          <a:ext cx="2743200" cy="1828800"/>
                          <a:chOff x="0" y="0"/>
                          <a:chExt cx="2743200" cy="1828800"/>
                        </a:xfrm>
                      </wpg:grpSpPr>
                      <wps:wsp>
                        <wps:cNvPr id="55" name="Rectangle 55"/>
                        <wps:cNvSpPr/>
                        <wps:spPr>
                          <a:xfrm>
                            <a:off x="0" y="0"/>
                            <a:ext cx="685800" cy="457200"/>
                          </a:xfrm>
                          <a:prstGeom prst="rect">
                            <a:avLst/>
                          </a:prstGeom>
                          <a:pattFill prst="pct5">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207C6B" w14:textId="77777777" w:rsidR="00094B65" w:rsidRPr="00174679" w:rsidRDefault="00094B65" w:rsidP="00C4275D">
                              <w:pPr>
                                <w:spacing w:before="0" w:line="240" w:lineRule="auto"/>
                                <w:jc w:val="center"/>
                                <w:rPr>
                                  <w:color w:val="000000" w:themeColor="text1"/>
                                  <w:sz w:val="18"/>
                                  <w:szCs w:val="16"/>
                                </w:rPr>
                              </w:pPr>
                              <w:r w:rsidRPr="00174679">
                                <w:rPr>
                                  <w:color w:val="000000" w:themeColor="text1"/>
                                  <w:sz w:val="18"/>
                                  <w:szCs w:val="16"/>
                                </w:rPr>
                                <w:t>Initial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685800" y="0"/>
                            <a:ext cx="685800" cy="457200"/>
                          </a:xfrm>
                          <a:prstGeom prst="rect">
                            <a:avLst/>
                          </a:prstGeom>
                          <a:pattFill prst="lt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B5291F" w14:textId="77777777" w:rsidR="00094B65" w:rsidRPr="00174679" w:rsidRDefault="00094B65" w:rsidP="00C4275D">
                              <w:pPr>
                                <w:spacing w:before="0" w:line="240" w:lineRule="auto"/>
                                <w:jc w:val="center"/>
                                <w:rPr>
                                  <w:b/>
                                  <w:color w:val="000000" w:themeColor="text1"/>
                                  <w:sz w:val="18"/>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371600" y="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4572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685800" y="914400"/>
                            <a:ext cx="685800" cy="457200"/>
                          </a:xfrm>
                          <a:prstGeom prst="rect">
                            <a:avLst/>
                          </a:prstGeom>
                          <a:pattFill prst="smConfetti">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21271C" w14:textId="77777777" w:rsidR="00094B65" w:rsidRPr="00174679" w:rsidRDefault="00094B65" w:rsidP="00C4275D">
                              <w:pPr>
                                <w:spacing w:before="0" w:line="240" w:lineRule="auto"/>
                                <w:jc w:val="center"/>
                                <w:rPr>
                                  <w:b/>
                                  <w:color w:val="000000" w:themeColor="text1"/>
                                  <w:sz w:val="18"/>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371600" y="1371600"/>
                            <a:ext cx="685800" cy="457200"/>
                          </a:xfrm>
                          <a:prstGeom prst="rect">
                            <a:avLst/>
                          </a:prstGeom>
                          <a:pattFill prst="pct5">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E23665" w14:textId="77777777" w:rsidR="00094B65" w:rsidRPr="00174679" w:rsidRDefault="00094B65" w:rsidP="00C4275D">
                              <w:pPr>
                                <w:spacing w:before="0" w:line="240" w:lineRule="auto"/>
                                <w:jc w:val="center"/>
                                <w:rPr>
                                  <w:color w:val="000000" w:themeColor="text1"/>
                                  <w:sz w:val="18"/>
                                  <w:szCs w:val="16"/>
                                </w:rPr>
                              </w:pPr>
                              <w:r w:rsidRPr="00174679">
                                <w:rPr>
                                  <w:color w:val="000000" w:themeColor="text1"/>
                                  <w:sz w:val="18"/>
                                  <w:szCs w:val="16"/>
                                </w:rPr>
                                <w:t>Final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0" y="9144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685800" y="4572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Text Box 64"/>
                        <wps:cNvSpPr txBox="1"/>
                        <wps:spPr>
                          <a:xfrm>
                            <a:off x="845820" y="137160"/>
                            <a:ext cx="365760" cy="18288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F4D32C" w14:textId="77777777" w:rsidR="00094B65" w:rsidRDefault="00094B65" w:rsidP="00C4275D">
                              <w:pPr>
                                <w:spacing w:before="0" w:line="240" w:lineRule="auto"/>
                                <w:jc w:val="center"/>
                              </w:pPr>
                              <w:r w:rsidRPr="00174679">
                                <w:rPr>
                                  <w:b/>
                                  <w:color w:val="000000" w:themeColor="text1"/>
                                  <w:sz w:val="18"/>
                                  <w:szCs w:val="16"/>
                                </w:rPr>
                                <w:t>Mi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5" name="Text Box 65"/>
                        <wps:cNvSpPr txBox="1"/>
                        <wps:spPr>
                          <a:xfrm>
                            <a:off x="975360" y="1165860"/>
                            <a:ext cx="365760" cy="18288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055A27" w14:textId="77777777" w:rsidR="00094B65" w:rsidRDefault="00094B65" w:rsidP="00C4275D">
                              <w:pPr>
                                <w:spacing w:before="0" w:line="240" w:lineRule="auto"/>
                                <w:jc w:val="center"/>
                              </w:pPr>
                              <w:r w:rsidRPr="00174679">
                                <w:rPr>
                                  <w:b/>
                                  <w:color w:val="000000" w:themeColor="text1"/>
                                  <w:sz w:val="18"/>
                                  <w:szCs w:val="16"/>
                                </w:rPr>
                                <w:t>Mi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Down Arrow 66"/>
                        <wps:cNvSpPr/>
                        <wps:spPr>
                          <a:xfrm>
                            <a:off x="243840" y="396240"/>
                            <a:ext cx="205740" cy="723900"/>
                          </a:xfrm>
                          <a:prstGeom prst="downArrow">
                            <a:avLst/>
                          </a:prstGeom>
                          <a:solidFill>
                            <a:schemeClr val="bg1">
                              <a:lumMod val="85000"/>
                            </a:schemeClr>
                          </a:solidFill>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Down Arrow 67"/>
                        <wps:cNvSpPr/>
                        <wps:spPr>
                          <a:xfrm rot="16200000">
                            <a:off x="560070" y="956310"/>
                            <a:ext cx="182880" cy="365760"/>
                          </a:xfrm>
                          <a:prstGeom prst="downArrow">
                            <a:avLst/>
                          </a:prstGeom>
                          <a:solidFill>
                            <a:schemeClr val="bg1">
                              <a:lumMod val="85000"/>
                            </a:schemeClr>
                          </a:solidFill>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2057400" y="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057400" y="4572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2057400" y="9144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0" y="13716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685800" y="13716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1371600" y="4572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2057400" y="1371600"/>
                            <a:ext cx="68580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1371600" y="914400"/>
                            <a:ext cx="685800" cy="457200"/>
                          </a:xfrm>
                          <a:prstGeom prst="rect">
                            <a:avLst/>
                          </a:prstGeom>
                          <a:pattFill prst="lt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6F70CC" w14:textId="77777777" w:rsidR="00094B65" w:rsidRPr="00174679" w:rsidRDefault="00094B65" w:rsidP="00C4275D">
                              <w:pPr>
                                <w:spacing w:before="0" w:line="240" w:lineRule="auto"/>
                                <w:jc w:val="center"/>
                                <w:rPr>
                                  <w:b/>
                                  <w:color w:val="000000" w:themeColor="text1"/>
                                  <w:sz w:val="18"/>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1531620" y="1059180"/>
                            <a:ext cx="365760" cy="18288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E7E93B0" w14:textId="77777777" w:rsidR="00094B65" w:rsidRDefault="00094B65" w:rsidP="00C4275D">
                              <w:pPr>
                                <w:spacing w:before="0" w:line="240" w:lineRule="auto"/>
                                <w:jc w:val="center"/>
                              </w:pPr>
                              <w:r w:rsidRPr="00174679">
                                <w:rPr>
                                  <w:b/>
                                  <w:color w:val="000000" w:themeColor="text1"/>
                                  <w:sz w:val="18"/>
                                  <w:szCs w:val="16"/>
                                </w:rPr>
                                <w:t>Mi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Explosion 2 78"/>
                        <wps:cNvSpPr/>
                        <wps:spPr>
                          <a:xfrm>
                            <a:off x="861060" y="929640"/>
                            <a:ext cx="327660" cy="236220"/>
                          </a:xfrm>
                          <a:prstGeom prst="irregularSeal2">
                            <a:avLst/>
                          </a:prstGeom>
                          <a:solidFill>
                            <a:schemeClr val="bg1">
                              <a:lumMod val="6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8ECE05" id="Group 79" o:spid="_x0000_s1044" style="position:absolute;left:0;text-align:left;margin-left:255.6pt;margin-top:16.45pt;width:3in;height:2in;z-index:251638784" coordsize="27432,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">
                <v:rect id="Rectangle 55" o:spid="_x0000_s1045" style="position:absolute;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gPcMA&#10;AADbAAAADwAAAGRycy9kb3ducmV2LnhtbESPzWrDMBCE74W8g9hAb43cgINxooRQMCm+hLo55LhI&#10;W9vUWhlL/unbV4FCj8PMfMMcTovtxESDbx0reN0kIIi1My3XCm6fxUsGwgdkg51jUvBDHk7H1dMB&#10;c+Nm/qCpCrWIEPY5KmhC6HMpvW7Iot+4njh6X26wGKIcamkGnCPcdnKbJDtpseW40GBPbw3p72q0&#10;CrKdTtK6pDJFul+r86gvRZEp9bxeznsQgZbwH/5rvxsFaQqPL/EHyO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ggPcMAAADbAAAADwAAAAAAAAAAAAAAAACYAgAAZHJzL2Rv&#10;d25yZXYueG1sUEsFBgAAAAAEAAQA9QAAAIgDAAAAAA==&#10;" fillcolor="black [3213]" strokecolor="black [3213]" strokeweight="2pt">
                  <v:fill r:id="rId12" o:title="" color2="white [3212]" type="pattern"/>
                  <v:textbox>
                    <w:txbxContent>
                      <w:p w14:paraId="13207C6B" w14:textId="77777777" w:rsidR="00094B65" w:rsidRPr="00174679" w:rsidRDefault="00094B65" w:rsidP="00C4275D">
                        <w:pPr>
                          <w:spacing w:before="0" w:line="240" w:lineRule="auto"/>
                          <w:jc w:val="center"/>
                          <w:rPr>
                            <w:color w:val="000000" w:themeColor="text1"/>
                            <w:sz w:val="18"/>
                            <w:szCs w:val="16"/>
                          </w:rPr>
                        </w:pPr>
                        <w:r w:rsidRPr="00174679">
                          <w:rPr>
                            <w:color w:val="000000" w:themeColor="text1"/>
                            <w:sz w:val="18"/>
                            <w:szCs w:val="16"/>
                          </w:rPr>
                          <w:t>Initial Position</w:t>
                        </w:r>
                      </w:p>
                    </w:txbxContent>
                  </v:textbox>
                </v:rect>
                <v:rect id="Rectangle 56" o:spid="_x0000_s1046" style="position:absolute;left:6858;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79HMIA&#10;AADbAAAADwAAAGRycy9kb3ducmV2LnhtbESPT4vCMBTE74LfITxhb5parEg1iu4i7G3xH3h8Ns+2&#10;2LzUJmr99htB8DjMzG+Y2aI1lbhT40rLCoaDCARxZnXJuYL9bt2fgHAeWWNlmRQ8ycFi3u3MMNX2&#10;wRu6b30uAoRdigoK7+tUSpcVZNANbE0cvLNtDPogm1zqBh8BbioZR9FYGiw5LBRY03dB2WV7Mwqq&#10;5HmMkhUermW8Oo2yn3M8Sv6U+uq1yykIT63/hN/tX60gGcPrS/gB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Dv0cwgAAANsAAAAPAAAAAAAAAAAAAAAAAJgCAABkcnMvZG93&#10;bnJldi54bWxQSwUGAAAAAAQABAD1AAAAhwMAAAAA&#10;" fillcolor="black [3213]" strokecolor="black [3213]" strokeweight="2pt">
                  <v:fill r:id="rId13" o:title="" color2="white [3212]" type="pattern"/>
                  <v:textbox>
                    <w:txbxContent>
                      <w:p w14:paraId="3BB5291F" w14:textId="77777777" w:rsidR="00094B65" w:rsidRPr="00174679" w:rsidRDefault="00094B65" w:rsidP="00C4275D">
                        <w:pPr>
                          <w:spacing w:before="0" w:line="240" w:lineRule="auto"/>
                          <w:jc w:val="center"/>
                          <w:rPr>
                            <w:b/>
                            <w:color w:val="000000" w:themeColor="text1"/>
                            <w:sz w:val="18"/>
                            <w:szCs w:val="16"/>
                          </w:rPr>
                        </w:pPr>
                      </w:p>
                    </w:txbxContent>
                  </v:textbox>
                </v:rect>
                <v:rect id="Rectangle 57" o:spid="_x0000_s1047" style="position:absolute;left: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i9cUA&#10;AADbAAAADwAAAGRycy9kb3ducmV2LnhtbESPT2sCMRTE74LfIbxCL6LZCq2yGkUE6yK0UP8cvD02&#10;z83SzUvYpLr99qZQ8DjMzG+Y+bKzjbhSG2rHCl5GGQji0umaKwXHw2Y4BREissbGMSn4pQDLRb83&#10;x1y7G3/RdR8rkSAcclRgYvS5lKE0ZDGMnCdO3sW1FmOSbSV1i7cEt40cZ9mbtFhzWjDoaW2o/N7/&#10;WAWbrRms5O7j5IvwebHjwr9vB2elnp+61QxEpC4+wv/tQit4ncD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L1xQAAANsAAAAPAAAAAAAAAAAAAAAAAJgCAABkcnMv&#10;ZG93bnJldi54bWxQSwUGAAAAAAQABAD1AAAAigMAAAAA&#10;" filled="f" strokecolor="black [3213]" strokeweight="2pt"/>
                <v:rect id="Rectangle 58" o:spid="_x0000_s1048" style="position:absolute;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Y2h8IA&#10;AADbAAAADwAAAGRycy9kb3ducmV2LnhtbERPz2vCMBS+C/sfwhvsIppOmEg1FRk4y0BBNw/eHs1r&#10;U9a8hCbT7r9fDoLHj+/3aj3YTlypD61jBa/TDARx5XTLjYLvr+1kASJEZI2dY1LwRwHWxdNohbl2&#10;Nz7S9RQbkUI45KjAxOhzKUNlyGKYOk+cuNr1FmOCfSN1j7cUbjs5y7K5tNhyajDo6d1Q9XP6tQq2&#10;OzPeyM/92ZfhUNtZ6T9244tSL8/DZgki0hAf4ru71Are0tj0Jf0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aHwgAAANsAAAAPAAAAAAAAAAAAAAAAAJgCAABkcnMvZG93&#10;bnJldi54bWxQSwUGAAAAAAQABAD1AAAAhwMAAAAA&#10;" filled="f" strokecolor="black [3213]" strokeweight="2pt"/>
                <v:rect id="Rectangle 59" o:spid="_x0000_s1049" style="position:absolute;left:6858;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MR8IA&#10;AADbAAAADwAAAGRycy9kb3ducmV2LnhtbESPQYvCMBSE74L/ITzBi6ypgrp2jSKK6FVXxOOjedtU&#10;m5fSRFv//WZB2OMwM98wi1VrS/Gk2heOFYyGCQjizOmCcwXn793HJwgfkDWWjknBizyslt3OAlPt&#10;Gj7S8xRyESHsU1RgQqhSKX1myKIfuoo4ej+uthiirHOpa2wi3JZynCRTabHguGCwoo2h7H56WAVh&#10;fxiY4ja/7meXDK/HWbPFslGq32vXXyACteE//G4ftILJHP6+xB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IxHwgAAANsAAAAPAAAAAAAAAAAAAAAAAJgCAABkcnMvZG93&#10;bnJldi54bWxQSwUGAAAAAAQABAD1AAAAhwMAAAAA&#10;" fillcolor="black [3213]" strokecolor="black [3213]" strokeweight="2pt">
                  <v:fill r:id="rId14" o:title="" color2="white [3212]" type="pattern"/>
                  <v:textbox>
                    <w:txbxContent>
                      <w:p w14:paraId="4121271C" w14:textId="77777777" w:rsidR="00094B65" w:rsidRPr="00174679" w:rsidRDefault="00094B65" w:rsidP="00C4275D">
                        <w:pPr>
                          <w:spacing w:before="0" w:line="240" w:lineRule="auto"/>
                          <w:jc w:val="center"/>
                          <w:rPr>
                            <w:b/>
                            <w:color w:val="000000" w:themeColor="text1"/>
                            <w:sz w:val="18"/>
                            <w:szCs w:val="16"/>
                          </w:rPr>
                        </w:pPr>
                      </w:p>
                    </w:txbxContent>
                  </v:textbox>
                </v:rect>
                <v:rect id="Rectangle 60" o:spid="_x0000_s1050" style="position:absolute;left:13716;top: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JGL8A&#10;AADbAAAADwAAAGRycy9kb3ducmV2LnhtbERPz2uDMBS+D/Y/hDfYbcYNKuKMUgay0Uup7aHHR/Km&#10;MvMiJlX33zeHwY4f3++y3uwoFpr94FjBa5KCINbODNwpuJyblxyED8gGR8ek4Jc81NXjQ4mFcSuf&#10;aGlDJ2II+wIV9CFMhZRe92TRJ24ijty3my2GCOdOmhnXGG5H+ZammbQ4cGzocaKPnvRPe7MK8kyn&#10;u+5Ahx3S9djub/qzaXKlnp+2/TuIQFv4F/+5v4yCLK6PX+IPk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0kYvwAAANsAAAAPAAAAAAAAAAAAAAAAAJgCAABkcnMvZG93bnJl&#10;di54bWxQSwUGAAAAAAQABAD1AAAAhAMAAAAA&#10;" fillcolor="black [3213]" strokecolor="black [3213]" strokeweight="2pt">
                  <v:fill r:id="rId12" o:title="" color2="white [3212]" type="pattern"/>
                  <v:textbox>
                    <w:txbxContent>
                      <w:p w14:paraId="2BE23665" w14:textId="77777777" w:rsidR="00094B65" w:rsidRPr="00174679" w:rsidRDefault="00094B65" w:rsidP="00C4275D">
                        <w:pPr>
                          <w:spacing w:before="0" w:line="240" w:lineRule="auto"/>
                          <w:jc w:val="center"/>
                          <w:rPr>
                            <w:color w:val="000000" w:themeColor="text1"/>
                            <w:sz w:val="18"/>
                            <w:szCs w:val="16"/>
                          </w:rPr>
                        </w:pPr>
                        <w:r w:rsidRPr="00174679">
                          <w:rPr>
                            <w:color w:val="000000" w:themeColor="text1"/>
                            <w:sz w:val="18"/>
                            <w:szCs w:val="16"/>
                          </w:rPr>
                          <w:t>Final Position</w:t>
                        </w:r>
                      </w:p>
                    </w:txbxContent>
                  </v:textbox>
                </v:rect>
                <v:rect id="Rectangle 61" o:spid="_x0000_s1051" style="position:absolute;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BVp8QA&#10;AADbAAAADwAAAGRycy9kb3ducmV2LnhtbESPQWsCMRSE70L/Q3iFXkSzehBZjSIFdSlUcFsP3h6b&#10;52bp5iVsom7/fVMQPA4z8w2zXPe2FTfqQuNYwWScgSCunG64VvD9tR3NQYSIrLF1TAp+KcB69TJY&#10;Yq7dnY90K2MtEoRDjgpMjD6XMlSGLIax88TJu7jOYkyyq6Xu8J7gtpXTLJtJiw2nBYOe3g1VP+XV&#10;KtjuzXAjPz5PvgiHi50WfrcfnpV6e+03CxCR+vgMP9qFVjCbwP+X9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QVafEAAAA2wAAAA8AAAAAAAAAAAAAAAAAmAIAAGRycy9k&#10;b3ducmV2LnhtbFBLBQYAAAAABAAEAPUAAACJAwAAAAA=&#10;" filled="f" strokecolor="black [3213]" strokeweight="2pt"/>
                <v:rect id="Rectangle 62" o:spid="_x0000_s1052" style="position:absolute;left:6858;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LL0MQA&#10;AADbAAAADwAAAGRycy9kb3ducmV2LnhtbESPQWsCMRSE74L/IbyCF6nZ7kFkaxQpqIugoLaH3h6b&#10;52bp5iVsUt3++0YQPA4z8w0zX/a2FVfqQuNYwdskA0FcOd1wreDzvH6dgQgRWWPrmBT8UYDlYjiY&#10;Y6HdjY90PcVaJAiHAhWYGH0hZagMWQwT54mTd3GdxZhkV0vd4S3BbSvzLJtKiw2nBYOePgxVP6df&#10;q2C9NeOV3O2/fBkOF5uXfrMdfys1eulX7yAi9fEZfrRLrWCaw/1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y9DEAAAA2wAAAA8AAAAAAAAAAAAAAAAAmAIAAGRycy9k&#10;b3ducmV2LnhtbFBLBQYAAAAABAAEAPUAAACJAwAAAAA=&#10;" filled="f" strokecolor="black [3213]" strokeweight="2pt"/>
                <v:shape id="Text Box 64" o:spid="_x0000_s1053" type="#_x0000_t202" style="position:absolute;left:8458;top:1371;width:365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iHE8IA&#10;AADbAAAADwAAAGRycy9kb3ducmV2LnhtbESPwW7CMBBE75X4B2uReitOaYkgYBBFrcQ1tB+wxEsc&#10;Gq/T2CTp32MkJI6jmXmjWW0GW4uOWl85VvA6SUAQF05XXCr4+f56mYPwAVlj7ZgU/JOHzXr0tMJM&#10;u55z6g6hFBHCPkMFJoQmk9IXhiz6iWuIo3dyrcUQZVtK3WIf4baW0yRJpcWK44LBhnaGit/DxSro&#10;KDf57PzxuZj2cnvEPfNf+qbU83jYLkEEGsIjfG/vtYL0HW5f4g+Q6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IcTwgAAANsAAAAPAAAAAAAAAAAAAAAAAJgCAABkcnMvZG93&#10;bnJldi54bWxQSwUGAAAAAAQABAD1AAAAhwMAAAAA&#10;" fillcolor="white [3212]" stroked="f" strokeweight=".5pt">
                  <v:textbox inset="0,0,0,0">
                    <w:txbxContent>
                      <w:p w14:paraId="5AF4D32C" w14:textId="77777777" w:rsidR="00094B65" w:rsidRDefault="00094B65" w:rsidP="00C4275D">
                        <w:pPr>
                          <w:spacing w:before="0" w:line="240" w:lineRule="auto"/>
                          <w:jc w:val="center"/>
                        </w:pPr>
                        <w:r w:rsidRPr="00174679">
                          <w:rPr>
                            <w:b/>
                            <w:color w:val="000000" w:themeColor="text1"/>
                            <w:sz w:val="18"/>
                            <w:szCs w:val="16"/>
                          </w:rPr>
                          <w:t>Mine</w:t>
                        </w:r>
                      </w:p>
                    </w:txbxContent>
                  </v:textbox>
                </v:shape>
                <v:shape id="Text Box 65" o:spid="_x0000_s1054" type="#_x0000_t202" style="position:absolute;left:9753;top:11658;width:365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iiMEA&#10;AADbAAAADwAAAGRycy9kb3ducmV2LnhtbESPwW7CMBBE75X4B2uReisOVEQQMIhWVOIa4AOWeIkD&#10;8TrEJkn/vq5UqcfRzLzRrLeDrUVHra8cK5hOEhDEhdMVlwrOp6+3BQgfkDXWjknBN3nYbkYva8y0&#10;6zmn7hhKESHsM1RgQmgyKX1hyKKfuIY4elfXWgxRtqXULfYRbms5S5JUWqw4Lhhs6NNQcT8+rYKO&#10;cpPPbx/75ayXuwsemB/pu1Kv42G3AhFoCP/hv/ZBK0jn8Psl/gC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0IojBAAAA2wAAAA8AAAAAAAAAAAAAAAAAmAIAAGRycy9kb3du&#10;cmV2LnhtbFBLBQYAAAAABAAEAPUAAACGAwAAAAA=&#10;" fillcolor="white [3212]" stroked="f" strokeweight=".5pt">
                  <v:textbox inset="0,0,0,0">
                    <w:txbxContent>
                      <w:p w14:paraId="6F055A27" w14:textId="77777777" w:rsidR="00094B65" w:rsidRDefault="00094B65" w:rsidP="00C4275D">
                        <w:pPr>
                          <w:spacing w:before="0" w:line="240" w:lineRule="auto"/>
                          <w:jc w:val="center"/>
                        </w:pPr>
                        <w:r w:rsidRPr="00174679">
                          <w:rPr>
                            <w:b/>
                            <w:color w:val="000000" w:themeColor="text1"/>
                            <w:sz w:val="18"/>
                            <w:szCs w:val="16"/>
                          </w:rPr>
                          <w:t>Mine</w:t>
                        </w:r>
                      </w:p>
                    </w:txbxContent>
                  </v:textbox>
                </v:shape>
                <v:shape id="Down Arrow 66" o:spid="_x0000_s1055" type="#_x0000_t67" style="position:absolute;left:2438;top:3962;width:2057;height:7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F6O8MA&#10;AADbAAAADwAAAGRycy9kb3ducmV2LnhtbESPT4vCMBTE74LfITxhb5rqoexWo4ioiIcF/6DXR/Ns&#10;q81LaLK2fvvNgrDHYWZ+w8wWnanFkxpfWVYwHiUgiHOrKy4UnE+b4ScIH5A11pZJwYs8LOb93gwz&#10;bVs+0PMYChEh7DNUUIbgMil9XpJBP7KOOHo32xgMUTaF1A22EW5qOUmSVBqsOC6U6GhVUv44/hgF&#10;1129vdy+i/t+rVu3xeXm4b7GSn0MuuUURKAu/Iff7Z1WkKbw9yX+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F6O8MAAADbAAAADwAAAAAAAAAAAAAAAACYAgAAZHJzL2Rv&#10;d25yZXYueG1sUEsFBgAAAAAEAAQA9QAAAIgDAAAAAA==&#10;" adj="18531" fillcolor="#d8d8d8 [2732]" strokecolor="black [3200]"/>
                <v:shape id="Down Arrow 67" o:spid="_x0000_s1056" type="#_x0000_t67" style="position:absolute;left:5600;top:9563;width:1829;height:36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DQ4sMA&#10;AADbAAAADwAAAGRycy9kb3ducmV2LnhtbESPzWrCQBSF90LfYbgFN1JnqhAldZRSkHThJtGFy0vm&#10;Nglm7oTMmMS3dwqFLg/n5+PsDpNtxUC9bxxreF8qEMSlMw1XGi7n49sWhA/IBlvHpOFBHg77l9kO&#10;U+NGzmkoQiXiCPsUNdQhdKmUvqzJol+6jjh6P663GKLsK2l6HOO4beVKqURabDgSauzoq6byVtxt&#10;hCxUVg0etyrfXE+jW/Pt4jOt56/T5weIQFP4D/+1v42GZAO/X+IPk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DQ4sMAAADbAAAADwAAAAAAAAAAAAAAAACYAgAAZHJzL2Rv&#10;d25yZXYueG1sUEsFBgAAAAAEAAQA9QAAAIgDAAAAAA==&#10;" fillcolor="#d8d8d8 [2732]" strokecolor="black [3200]"/>
                <v:rect id="Rectangle 69" o:spid="_x0000_s1057" style="position:absolute;left:2057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ZocUA&#10;AADbAAAADwAAAGRycy9kb3ducmV2LnhtbESPT2sCMRTE74V+h/CEXkSz9SC6NYoUrEtBwX+H3h6b&#10;52Zx8xI2qW6/vRGEHoeZ+Q0zW3S2EVdqQ+1YwfswA0FcOl1zpeB4WA0mIEJE1tg4JgV/FGAxf32Z&#10;Ya7djXd03cdKJAiHHBWYGH0uZSgNWQxD54mTd3atxZhkW0nd4i3BbSNHWTaWFmtOCwY9fRoqL/tf&#10;q2C1Nv2l/N6cfBG2Zzsq/Ne6/6PUW69bfoCI1MX/8LNdaAXjK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lmhxQAAANsAAAAPAAAAAAAAAAAAAAAAAJgCAABkcnMv&#10;ZG93bnJldi54bWxQSwUGAAAAAAQABAD1AAAAigMAAAAA&#10;" filled="f" strokecolor="black [3213]" strokeweight="2pt"/>
                <v:rect id="Rectangle 70" o:spid="_x0000_s1058" style="position:absolute;left:20574;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m4cIA&#10;AADbAAAADwAAAGRycy9kb3ducmV2LnhtbERPz2vCMBS+C/sfwhvsIprOw5RqKjJwloGCbh68PZrX&#10;pqx5CU2m3X+/HASPH9/v1XqwnbhSH1rHCl6nGQjiyumWGwXfX9vJAkSIyBo7x6TgjwKsi6fRCnPt&#10;bnyk6yk2IoVwyFGBidHnUobKkMUwdZ44cbXrLcYE+0bqHm8p3HZylmVv0mLLqcGgp3dD1c/p1yrY&#10;7sx4Iz/3Z1+GQ21npf/YjS9KvTwPmyWISEN8iO/uUiuYp/XpS/oB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WbhwgAAANsAAAAPAAAAAAAAAAAAAAAAAJgCAABkcnMvZG93&#10;bnJldi54bWxQSwUGAAAAAAQABAD1AAAAhwMAAAAA&#10;" filled="f" strokecolor="black [3213]" strokeweight="2pt"/>
                <v:rect id="Rectangle 71" o:spid="_x0000_s1059" style="position:absolute;left:20574;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nDesUA&#10;AADbAAAADwAAAGRycy9kb3ducmV2LnhtbESPT2sCMRTE74V+h/CEXkSzerCyNYoU1EVowX+H3h6b&#10;52Zx8xI2UbffvhGEHoeZ+Q0zW3S2ETdqQ+1YwWiYgSAuna65UnA8rAZTECEia2wck4JfCrCYv77M&#10;MNfuzju67WMlEoRDjgpMjD6XMpSGLIah88TJO7vWYkyyraRu8Z7gtpHjLJtIizWnBYOePg2Vl/3V&#10;KlhtTH8pt18nX4Tvsx0Xfr3p/yj11uuWHyAidfE//GwXWsH7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cN6xQAAANsAAAAPAAAAAAAAAAAAAAAAAJgCAABkcnMv&#10;ZG93bnJldi54bWxQSwUGAAAAAAQABAD1AAAAigMAAAAA&#10;" filled="f" strokecolor="black [3213]" strokeweight="2pt"/>
                <v:rect id="Rectangle 72" o:spid="_x0000_s1060" style="position:absolute;top: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dDcUA&#10;AADbAAAADwAAAGRycy9kb3ducmV2LnhtbESPT2sCMRTE74V+h/AKvYhm3UMrW6OIoC4FC/47eHts&#10;npulm5ewibr99qZQ6HGYmd8w03lvW3GjLjSOFYxHGQjiyumGawXHw2o4AREissbWMSn4oQDz2fPT&#10;FAvt7ryj2z7WIkE4FKjAxOgLKUNlyGIYOU+cvIvrLMYku1rqDu8JbluZZ9mbtNhwWjDoaWmo+t5f&#10;rYLVxgwW8nN78mX4uti89OvN4KzU60u/+AARqY//4b92qRW85/D7Jf0A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10NxQAAANsAAAAPAAAAAAAAAAAAAAAAAJgCAABkcnMv&#10;ZG93bnJldi54bWxQSwUGAAAAAAQABAD1AAAAigMAAAAA&#10;" filled="f" strokecolor="black [3213]" strokeweight="2pt"/>
                <v:rect id="Rectangle 73" o:spid="_x0000_s1061" style="position:absolute;left:6858;top: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4lsUA&#10;AADbAAAADwAAAGRycy9kb3ducmV2LnhtbESPT2sCMRTE74LfIbxCL6LZWqi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iWxQAAANsAAAAPAAAAAAAAAAAAAAAAAJgCAABkcnMv&#10;ZG93bnJldi54bWxQSwUGAAAAAAQABAD1AAAAigMAAAAA&#10;" filled="f" strokecolor="black [3213]" strokeweight="2pt"/>
                <v:rect id="Rectangle 74" o:spid="_x0000_s1062" style="position:absolute;left:13716;top:45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g4sUA&#10;AADbAAAADwAAAGRycy9kb3ducmV2LnhtbESPT2sCMRTE74LfIbxCL6LZSqm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DixQAAANsAAAAPAAAAAAAAAAAAAAAAAJgCAABkcnMv&#10;ZG93bnJldi54bWxQSwUGAAAAAAQABAD1AAAAigMAAAAA&#10;" filled="f" strokecolor="black [3213]" strokeweight="2pt"/>
                <v:rect id="Rectangle 75" o:spid="_x0000_s1063" style="position:absolute;left:20574;top:13716;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LFecUA&#10;AADbAAAADwAAAGRycy9kb3ducmV2LnhtbESPT2sCMRTE74LfIbxCL6LZCq2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sV5xQAAANsAAAAPAAAAAAAAAAAAAAAAAJgCAABkcnMv&#10;ZG93bnJldi54bWxQSwUGAAAAAAQABAD1AAAAigMAAAAA&#10;" filled="f" strokecolor="black [3213]" strokeweight="2pt"/>
                <v:rect id="Rectangle 76" o:spid="_x0000_s1064" style="position:absolute;left:13716;top:914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uhfMMA&#10;AADbAAAADwAAAGRycy9kb3ducmV2LnhtbESPQYvCMBSE7wv7H8ITvK2pxbrSNcqqCN5EXcHjs3m2&#10;ZZuX2kSt/94IgsdhZr5hxtPWVOJKjSstK+j3IhDEmdUl5wr+dsuvEQjnkTVWlknBnRxMJ58fY0y1&#10;vfGGrlufiwBhl6KCwvs6ldJlBRl0PVsTB+9kG4M+yCaXusFbgJtKxlE0lAZLDgsF1jQvKPvfXoyC&#10;KrkfomSG+3MZz46DbHGKB8laqW6n/f0B4an17/CrvdIKvofw/BJ+gJ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uhfMMAAADbAAAADwAAAAAAAAAAAAAAAACYAgAAZHJzL2Rv&#10;d25yZXYueG1sUEsFBgAAAAAEAAQA9QAAAIgDAAAAAA==&#10;" fillcolor="black [3213]" strokecolor="black [3213]" strokeweight="2pt">
                  <v:fill r:id="rId13" o:title="" color2="white [3212]" type="pattern"/>
                  <v:textbox>
                    <w:txbxContent>
                      <w:p w14:paraId="016F70CC" w14:textId="77777777" w:rsidR="00094B65" w:rsidRPr="00174679" w:rsidRDefault="00094B65" w:rsidP="00C4275D">
                        <w:pPr>
                          <w:spacing w:before="0" w:line="240" w:lineRule="auto"/>
                          <w:jc w:val="center"/>
                          <w:rPr>
                            <w:b/>
                            <w:color w:val="000000" w:themeColor="text1"/>
                            <w:sz w:val="18"/>
                            <w:szCs w:val="16"/>
                          </w:rPr>
                        </w:pPr>
                      </w:p>
                    </w:txbxContent>
                  </v:textbox>
                </v:rect>
                <v:shape id="Text Box 77" o:spid="_x0000_s1065" type="#_x0000_t202" style="position:absolute;left:15316;top:10591;width:365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OPucEA&#10;AADbAAAADwAAAGRycy9kb3ducmV2LnhtbESPwW7CMBBE70j9B2srcQOnIKBNMQgQSFwD/YBtvI3T&#10;xus0Nkn4e4yExHE0M280y3VvK9FS40vHCt7GCQji3OmSCwVf58PoHYQPyBorx6TgSh7Wq5fBElPt&#10;Os6oPYVCRAj7FBWYEOpUSp8bsujHriaO3o9rLIYom0LqBrsIt5WcJMlcWiw5LhisaWco/ztdrIKW&#10;MpPNfrf7j0knN994ZP6fT5UavvabTxCB+vAMP9pHrWCxgPuX+A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zj7nBAAAA2wAAAA8AAAAAAAAAAAAAAAAAmAIAAGRycy9kb3du&#10;cmV2LnhtbFBLBQYAAAAABAAEAPUAAACGAwAAAAA=&#10;" fillcolor="white [3212]" stroked="f" strokeweight=".5pt">
                  <v:textbox inset="0,0,0,0">
                    <w:txbxContent>
                      <w:p w14:paraId="5E7E93B0" w14:textId="77777777" w:rsidR="00094B65" w:rsidRDefault="00094B65" w:rsidP="00C4275D">
                        <w:pPr>
                          <w:spacing w:before="0" w:line="240" w:lineRule="auto"/>
                          <w:jc w:val="center"/>
                        </w:pPr>
                        <w:r w:rsidRPr="00174679">
                          <w:rPr>
                            <w:b/>
                            <w:color w:val="000000" w:themeColor="text1"/>
                            <w:sz w:val="18"/>
                            <w:szCs w:val="16"/>
                          </w:rPr>
                          <w:t>Mine</w:t>
                        </w:r>
                      </w:p>
                    </w:txbxContent>
                  </v:textbox>
                </v:shape>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Explosion 2 78" o:spid="_x0000_s1066" type="#_x0000_t72" style="position:absolute;left:8610;top:9296;width:3277;height:2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l6w7wA&#10;AADbAAAADwAAAGRycy9kb3ducmV2LnhtbERPuwrCMBTdBf8hXMFNUwVf1SgiCA6CWl3crs21LTY3&#10;pYla/94MguPhvBerxpTiRbUrLCsY9CMQxKnVBWcKLudtbwrCeWSNpWVS8CEHq2W7tcBY2zef6JX4&#10;TIQQdjEqyL2vYildmpNB17cVceDutjboA6wzqWt8h3BTymEUjaXBgkNDjhVtckofydMoMKcdHbaz&#10;z32vr/IWMR6L0SFTqttp1nMQnhr/F//cO61gEsaG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fOXrDvAAAANsAAAAPAAAAAAAAAAAAAAAAAJgCAABkcnMvZG93bnJldi54&#10;bWxQSwUGAAAAAAQABAD1AAAAgQMAAAAA&#10;" fillcolor="#a5a5a5 [2092]" strokecolor="black [3213]" strokeweight=".5pt"/>
              </v:group>
            </w:pict>
          </mc:Fallback>
        </mc:AlternateContent>
      </w:r>
      <w:r w:rsidR="00190919">
        <w:t>Sample Input</w:t>
      </w:r>
      <w:r w:rsidR="00B52D9E">
        <w:t xml:space="preserve"> 2</w:t>
      </w:r>
    </w:p>
    <w:p w14:paraId="77DA5ED2" w14:textId="0DC53D75" w:rsidR="00190919" w:rsidRPr="00190919" w:rsidRDefault="00190919" w:rsidP="00190919">
      <w:pPr>
        <w:rPr>
          <w:rStyle w:val="Code"/>
        </w:rPr>
      </w:pPr>
      <w:r w:rsidRPr="00190919">
        <w:rPr>
          <w:rStyle w:val="Code"/>
        </w:rPr>
        <w:t>4</w:t>
      </w:r>
    </w:p>
    <w:p w14:paraId="0F7484A5" w14:textId="172209D9" w:rsidR="00190919" w:rsidRPr="00190919" w:rsidRDefault="00190919" w:rsidP="00190919">
      <w:pPr>
        <w:rPr>
          <w:rStyle w:val="Code"/>
        </w:rPr>
      </w:pPr>
      <w:r w:rsidRPr="00190919">
        <w:rPr>
          <w:rStyle w:val="Code"/>
        </w:rPr>
        <w:t>3</w:t>
      </w:r>
    </w:p>
    <w:p w14:paraId="04116637" w14:textId="6F431D1E" w:rsidR="00190919" w:rsidRPr="00190919" w:rsidRDefault="00190919" w:rsidP="00190919">
      <w:pPr>
        <w:rPr>
          <w:rStyle w:val="Code"/>
        </w:rPr>
      </w:pPr>
      <w:r w:rsidRPr="00190919">
        <w:rPr>
          <w:rStyle w:val="Code"/>
        </w:rPr>
        <w:t>0 1</w:t>
      </w:r>
    </w:p>
    <w:p w14:paraId="2A8B0F45" w14:textId="1EC54D9B" w:rsidR="00190919" w:rsidRPr="00190919" w:rsidRDefault="00190919" w:rsidP="00190919">
      <w:pPr>
        <w:rPr>
          <w:rStyle w:val="Code"/>
        </w:rPr>
      </w:pPr>
      <w:r w:rsidRPr="00190919">
        <w:rPr>
          <w:rStyle w:val="Code"/>
        </w:rPr>
        <w:t>2 1</w:t>
      </w:r>
    </w:p>
    <w:p w14:paraId="34A785D8" w14:textId="50F8F552" w:rsidR="00190919" w:rsidRPr="00190919" w:rsidRDefault="00190919" w:rsidP="00190919">
      <w:pPr>
        <w:rPr>
          <w:rStyle w:val="Code"/>
        </w:rPr>
      </w:pPr>
      <w:r w:rsidRPr="00190919">
        <w:rPr>
          <w:rStyle w:val="Code"/>
        </w:rPr>
        <w:t>2 2</w:t>
      </w:r>
    </w:p>
    <w:p w14:paraId="46883320" w14:textId="3707BC23" w:rsidR="00190919" w:rsidRPr="00190919" w:rsidRDefault="00B52D9E" w:rsidP="00190919">
      <w:pPr>
        <w:rPr>
          <w:rStyle w:val="Code"/>
        </w:rPr>
      </w:pPr>
      <w:r>
        <w:rPr>
          <w:rStyle w:val="Code"/>
        </w:rPr>
        <w:t>DDRDR</w:t>
      </w:r>
    </w:p>
    <w:p w14:paraId="721E2C29" w14:textId="7C0673C9" w:rsidR="00190919" w:rsidRDefault="00190919" w:rsidP="00190919">
      <w:pPr>
        <w:pStyle w:val="Heading3"/>
      </w:pPr>
      <w:r>
        <w:t>Sample Output</w:t>
      </w:r>
      <w:r w:rsidR="00B52D9E">
        <w:t xml:space="preserve"> 2</w:t>
      </w:r>
    </w:p>
    <w:p w14:paraId="1A5B58BF" w14:textId="2C5CDC21" w:rsidR="00A32A97" w:rsidRDefault="00190919" w:rsidP="00190919">
      <w:pPr>
        <w:rPr>
          <w:rStyle w:val="Code"/>
        </w:rPr>
      </w:pPr>
      <w:r>
        <w:rPr>
          <w:rStyle w:val="Code"/>
        </w:rPr>
        <w:t>DEAD</w:t>
      </w:r>
    </w:p>
    <w:p w14:paraId="3E5D8D40" w14:textId="26C81D90" w:rsidR="00B94D89" w:rsidRDefault="00B94D89">
      <w:pPr>
        <w:spacing w:before="100" w:after="200" w:line="276" w:lineRule="auto"/>
        <w:jc w:val="left"/>
        <w:rPr>
          <w:rStyle w:val="Code"/>
        </w:rPr>
      </w:pPr>
      <w:r>
        <w:rPr>
          <w:rStyle w:val="Code"/>
        </w:rPr>
        <w:br w:type="page"/>
      </w:r>
    </w:p>
    <w:p w14:paraId="4462320F" w14:textId="11E9AA62" w:rsidR="006817A0" w:rsidRDefault="006817A0" w:rsidP="005B707D">
      <w:pPr>
        <w:pStyle w:val="Heading1"/>
        <w:framePr w:w="3103" w:wrap="around" w:hAnchor="page" w:x="7635"/>
        <w:pBdr>
          <w:bottom w:val="single" w:sz="8" w:space="3" w:color="auto"/>
          <w:right w:val="single" w:sz="8" w:space="3" w:color="auto"/>
        </w:pBdr>
        <w:ind w:right="0"/>
      </w:pPr>
      <w:r>
        <w:lastRenderedPageBreak/>
        <w:t xml:space="preserve">Problem </w:t>
      </w:r>
      <w:r w:rsidR="00BC3F45" w:rsidRPr="00A01529">
        <w:rPr>
          <w:rStyle w:val="Heading2Char"/>
        </w:rPr>
        <w:fldChar w:fldCharType="begin"/>
      </w:r>
      <w:r w:rsidR="00BC3F45" w:rsidRPr="00A01529">
        <w:rPr>
          <w:rStyle w:val="Heading2Char"/>
        </w:rPr>
        <w:instrText xml:space="preserve"> SEQ NumList \# "0" </w:instrText>
      </w:r>
      <w:r w:rsidR="00BC3F45" w:rsidRPr="00A01529">
        <w:rPr>
          <w:rStyle w:val="Heading2Char"/>
        </w:rPr>
        <w:fldChar w:fldCharType="separate"/>
      </w:r>
      <w:r w:rsidR="00BC3F45">
        <w:rPr>
          <w:rStyle w:val="Heading2Char"/>
          <w:noProof/>
        </w:rPr>
        <w:t>1</w:t>
      </w:r>
      <w:r w:rsidR="00BC3F45" w:rsidRPr="00A01529">
        <w:rPr>
          <w:rStyle w:val="Heading2Char"/>
        </w:rPr>
        <w:fldChar w:fldCharType="end"/>
      </w:r>
      <w:r>
        <w:br/>
      </w:r>
      <w:r w:rsidR="006F528E">
        <w:rPr>
          <w:rStyle w:val="Heading2Char"/>
        </w:rPr>
        <w:t>IPL Fantasy League</w:t>
      </w:r>
      <w:r>
        <w:br/>
      </w:r>
      <w:r w:rsidR="003062AE">
        <w:t>TBD Points</w:t>
      </w:r>
    </w:p>
    <w:p w14:paraId="06273CEC" w14:textId="3B79C45B" w:rsidR="006817A0" w:rsidRPr="00314511" w:rsidRDefault="006817A0" w:rsidP="006817A0">
      <w:pPr>
        <w:pStyle w:val="Heading3"/>
        <w:rPr>
          <w:b/>
        </w:rPr>
      </w:pPr>
      <w:r w:rsidRPr="009E477D">
        <w:t>Question</w:t>
      </w:r>
      <w:r>
        <w:t xml:space="preserve"> </w:t>
      </w:r>
      <w:r w:rsidR="006F528E">
        <w:t>(</w:t>
      </w:r>
      <w:r w:rsidR="00DA5322">
        <w:t>CW18_Q_</w:t>
      </w:r>
      <w:r w:rsidR="006F528E">
        <w:t>44)</w:t>
      </w:r>
    </w:p>
    <w:p w14:paraId="3BF500E2" w14:textId="47B1FC6C" w:rsidR="006F528E" w:rsidRDefault="006F528E" w:rsidP="006F528E">
      <w:pPr>
        <w:rPr>
          <w:rFonts w:asciiTheme="minorHAnsi" w:hAnsiTheme="minorHAnsi"/>
        </w:rPr>
      </w:pPr>
      <w:r>
        <w:t>Fantasy League is a game where in every participant chooses a set of players for his/her virtual team corresponding to the game being played in real. After a Real game is played each player is awarded with some points in accordance with his/her performance in the match.</w:t>
      </w:r>
      <w:r>
        <w:rPr>
          <w:color w:val="000000"/>
        </w:rPr>
        <w:t xml:space="preserve"> There are points for batting and bowling, the fantasy team with the most points wins. Simple, isn’t it? Yes. It’s quite easy to play</w:t>
      </w:r>
      <w:r>
        <w:t>.</w:t>
      </w:r>
    </w:p>
    <w:p w14:paraId="412FC354" w14:textId="77777777" w:rsidR="006F528E" w:rsidRPr="006F528E" w:rsidRDefault="006F528E" w:rsidP="006F528E">
      <w:pPr>
        <w:rPr>
          <w:b/>
        </w:rPr>
      </w:pPr>
      <w:r w:rsidRPr="006F528E">
        <w:rPr>
          <w:b/>
        </w:rPr>
        <w:t>Rules:</w:t>
      </w:r>
    </w:p>
    <w:p w14:paraId="60655690" w14:textId="77777777" w:rsidR="006F528E" w:rsidRDefault="006F528E" w:rsidP="006F528E">
      <w:pPr>
        <w:rPr>
          <w:b/>
          <w:i/>
        </w:rPr>
      </w:pPr>
      <w:r>
        <w:rPr>
          <w:b/>
          <w:i/>
        </w:rPr>
        <w:t>Batting Points:</w:t>
      </w:r>
    </w:p>
    <w:p w14:paraId="2AB6C57B" w14:textId="77777777" w:rsidR="006F528E" w:rsidRDefault="006F528E" w:rsidP="006F528E">
      <w:r>
        <w:rPr>
          <w:b/>
        </w:rPr>
        <w:t>Base Score</w:t>
      </w:r>
      <w:r>
        <w:tab/>
      </w:r>
      <w:r>
        <w:rPr>
          <w:b/>
        </w:rPr>
        <w:t>:</w:t>
      </w:r>
      <w:r>
        <w:tab/>
        <w:t>1 point per run</w:t>
      </w:r>
    </w:p>
    <w:p w14:paraId="40C2BA21" w14:textId="77777777" w:rsidR="006F528E" w:rsidRDefault="006F528E" w:rsidP="006F528E">
      <w:r>
        <w:rPr>
          <w:b/>
        </w:rPr>
        <w:t>Impact Score</w:t>
      </w:r>
      <w:r>
        <w:tab/>
      </w:r>
      <w:r>
        <w:rPr>
          <w:b/>
        </w:rPr>
        <w:t>:</w:t>
      </w:r>
      <w:r>
        <w:t xml:space="preserve"> </w:t>
      </w:r>
      <w:r>
        <w:tab/>
        <w:t>-10 point for duck (gets out for a zero runs)</w:t>
      </w:r>
    </w:p>
    <w:p w14:paraId="096B518B" w14:textId="3898E3BF" w:rsidR="006F528E" w:rsidRDefault="006F528E" w:rsidP="006F528E">
      <w:r>
        <w:rPr>
          <w:b/>
        </w:rPr>
        <w:t>Milestone Score:</w:t>
      </w:r>
      <w:r>
        <w:t xml:space="preserve"> </w:t>
      </w:r>
      <w:r>
        <w:tab/>
        <w:t>1</w:t>
      </w:r>
      <w:r w:rsidR="004473D3">
        <w:t>TBD Points</w:t>
      </w:r>
      <w:r>
        <w:t xml:space="preserve"> (extra) per 25 runs scored</w:t>
      </w:r>
    </w:p>
    <w:p w14:paraId="7523F4E5" w14:textId="2FB3474C" w:rsidR="006F528E" w:rsidRDefault="006F528E" w:rsidP="006F528E">
      <w:r>
        <w:rPr>
          <w:b/>
        </w:rPr>
        <w:t>Strike Rate Score :</w:t>
      </w:r>
      <w:r>
        <w:t xml:space="preserve"> </w:t>
      </w:r>
      <w:r>
        <w:tab/>
        <w:t>1</w:t>
      </w:r>
      <w:r w:rsidR="004473D3">
        <w:t>TBD Points</w:t>
      </w:r>
      <w:r>
        <w:t xml:space="preserve"> (extra) if the Batsmen’s Strike Rate is equal to or more than 100 else -1</w:t>
      </w:r>
      <w:r w:rsidR="004473D3">
        <w:t>TBD Points</w:t>
      </w:r>
      <w:r>
        <w:t xml:space="preserve"> (Strike Rate is defined as, Runs Scored by the Batsmen if he/she continues to play in the similar way for 100 balls)</w:t>
      </w:r>
    </w:p>
    <w:p w14:paraId="7F76E641" w14:textId="77777777" w:rsidR="006F528E" w:rsidRDefault="006F528E" w:rsidP="006F528E">
      <w:pPr>
        <w:rPr>
          <w:b/>
          <w:i/>
        </w:rPr>
      </w:pPr>
      <w:r>
        <w:rPr>
          <w:b/>
          <w:i/>
        </w:rPr>
        <w:t>Bowling Points:</w:t>
      </w:r>
    </w:p>
    <w:p w14:paraId="0F6C4F91" w14:textId="51E90F50" w:rsidR="006F528E" w:rsidRDefault="006F528E" w:rsidP="006F528E">
      <w:r>
        <w:rPr>
          <w:b/>
        </w:rPr>
        <w:t>Base Score</w:t>
      </w:r>
      <w:r>
        <w:tab/>
      </w:r>
      <w:r>
        <w:rPr>
          <w:b/>
        </w:rPr>
        <w:t>:</w:t>
      </w:r>
      <w:r>
        <w:tab/>
        <w:t>2</w:t>
      </w:r>
      <w:r w:rsidR="004473D3">
        <w:t>TBD Points</w:t>
      </w:r>
      <w:r>
        <w:t xml:space="preserve"> for first wicket</w:t>
      </w:r>
    </w:p>
    <w:p w14:paraId="49351C35" w14:textId="77777777" w:rsidR="006F528E" w:rsidRDefault="006F528E" w:rsidP="006F528E">
      <w:r>
        <w:rPr>
          <w:b/>
        </w:rPr>
        <w:t>Impact Score</w:t>
      </w:r>
      <w:r>
        <w:tab/>
      </w:r>
      <w:r>
        <w:rPr>
          <w:b/>
        </w:rPr>
        <w:t>:</w:t>
      </w:r>
      <w:r>
        <w:tab/>
        <w:t>-10 point if 0 wicket provided has bowled at least 1 legitimate delivery</w:t>
      </w:r>
    </w:p>
    <w:p w14:paraId="1587EF61" w14:textId="36C0954B" w:rsidR="006F528E" w:rsidRDefault="006F528E" w:rsidP="006F528E">
      <w:r>
        <w:rPr>
          <w:b/>
        </w:rPr>
        <w:t>Milestone Score:</w:t>
      </w:r>
      <w:r>
        <w:tab/>
        <w:t>1</w:t>
      </w:r>
      <w:r w:rsidR="004473D3">
        <w:t>TBD Points</w:t>
      </w:r>
      <w:r>
        <w:t xml:space="preserve"> for 2</w:t>
      </w:r>
      <w:r>
        <w:rPr>
          <w:vertAlign w:val="superscript"/>
        </w:rPr>
        <w:t>nd</w:t>
      </w:r>
      <w:r>
        <w:t xml:space="preserve"> wicket and subsequent wickets</w:t>
      </w:r>
    </w:p>
    <w:p w14:paraId="1AF712B7" w14:textId="77777777" w:rsidR="006F528E" w:rsidRDefault="006F528E" w:rsidP="006F528E">
      <w:pPr>
        <w:rPr>
          <w:b/>
          <w:i/>
        </w:rPr>
      </w:pPr>
      <w:r>
        <w:rPr>
          <w:b/>
          <w:i/>
        </w:rPr>
        <w:t>Bonus points:</w:t>
      </w:r>
    </w:p>
    <w:p w14:paraId="6FF38A2E" w14:textId="77777777" w:rsidR="006F528E" w:rsidRDefault="006F528E" w:rsidP="006F528E">
      <w:r>
        <w:t>From the team selected by the Participants, a player scoring less score than the team’s average score will reduce the teams overall points by 15, similarly will increase the teams overall points by 15 if his/her score is equal or more than the teams average score</w:t>
      </w:r>
    </w:p>
    <w:p w14:paraId="29C4BB0C" w14:textId="77777777" w:rsidR="005B707D" w:rsidRDefault="005B707D" w:rsidP="005B707D">
      <w:r>
        <w:t xml:space="preserve">For e.g., in the sample input 1 below: </w:t>
      </w:r>
    </w:p>
    <w:p w14:paraId="0B37083A" w14:textId="7B489738" w:rsidR="005B707D" w:rsidRDefault="005B707D" w:rsidP="005B707D">
      <w:pPr>
        <w:rPr>
          <w:rFonts w:asciiTheme="minorHAnsi" w:hAnsiTheme="minorHAnsi"/>
        </w:rPr>
      </w:pPr>
      <w:r>
        <w:t>Fantasy Team 1 chooses Rohit (20*1+10+1*20+1*10) and Narine (-10-10+1*20+4*10) giving 10TBD Points. Average Score of the team is 10 and this will not change the overall points as Rohit will effect in +15 points and Narine will affect in -15 points.</w:t>
      </w:r>
    </w:p>
    <w:p w14:paraId="594345A7" w14:textId="77777777" w:rsidR="005B707D" w:rsidRDefault="005B707D" w:rsidP="005B707D">
      <w:r>
        <w:t>Fantasy Team 2 chooses Hardik (15*1+1*20 + 10) and Dhoni (50*1+10*2 -10) giving 105 points. Average Score of the team is 32.5 and this will not change the overall points as Dhoni will effect in +15 points and Hardik will affect in -15 points.</w:t>
      </w:r>
    </w:p>
    <w:p w14:paraId="04D3F46F" w14:textId="77777777" w:rsidR="005B707D" w:rsidRDefault="005B707D" w:rsidP="005B707D">
      <w:r>
        <w:t>This makes Fantasy Team 2 to win.</w:t>
      </w:r>
    </w:p>
    <w:p w14:paraId="6177619D" w14:textId="6D090A48" w:rsidR="006817A0" w:rsidRPr="009E477D" w:rsidRDefault="006817A0" w:rsidP="006F528E">
      <w:pPr>
        <w:pStyle w:val="Heading3"/>
      </w:pPr>
      <w:r w:rsidRPr="006735FC">
        <w:t>Input</w:t>
      </w:r>
    </w:p>
    <w:p w14:paraId="32D6CC3F" w14:textId="77777777" w:rsidR="006F528E" w:rsidRDefault="006F528E" w:rsidP="006F528E">
      <w:pPr>
        <w:rPr>
          <w:rFonts w:asciiTheme="minorHAnsi" w:hAnsiTheme="minorHAnsi"/>
        </w:rPr>
      </w:pPr>
      <w:r>
        <w:t>First line denotes the maximum number of players (</w:t>
      </w:r>
      <w:r w:rsidRPr="006F528E">
        <w:rPr>
          <w:rStyle w:val="Formula"/>
        </w:rPr>
        <w:t>N</w:t>
      </w:r>
      <w:r>
        <w:t>) available for Fantasy Team and number of players (</w:t>
      </w:r>
      <w:r w:rsidRPr="006F528E">
        <w:rPr>
          <w:rStyle w:val="Formula"/>
        </w:rPr>
        <w:t>M</w:t>
      </w:r>
      <w:r>
        <w:t>) to be chosen in a team for that match</w:t>
      </w:r>
    </w:p>
    <w:p w14:paraId="75665A96" w14:textId="77777777" w:rsidR="006F528E" w:rsidRDefault="006F528E" w:rsidP="006F528E">
      <w:r>
        <w:t xml:space="preserve">This is followed by </w:t>
      </w:r>
      <w:r w:rsidRPr="006F528E">
        <w:rPr>
          <w:rStyle w:val="Formula"/>
        </w:rPr>
        <w:t>N</w:t>
      </w:r>
      <w:r>
        <w:t xml:space="preserve"> lines, each line contains Name of the Player, Runs Scored, Balls faced while Batting, Wickets Taken, Number of Balls Bowled (each separated by a void space) for all the players</w:t>
      </w:r>
    </w:p>
    <w:p w14:paraId="72AE1431" w14:textId="77777777" w:rsidR="006F528E" w:rsidRDefault="006F528E" w:rsidP="006F528E">
      <w:r>
        <w:t xml:space="preserve">This is followed by 2 lines for Participants (1 each) to choose </w:t>
      </w:r>
      <w:r w:rsidRPr="006F528E">
        <w:rPr>
          <w:rStyle w:val="Formula"/>
        </w:rPr>
        <w:t>M</w:t>
      </w:r>
      <w:r>
        <w:t xml:space="preserve"> players for his team</w:t>
      </w:r>
    </w:p>
    <w:p w14:paraId="6844F1CB" w14:textId="77777777" w:rsidR="006817A0" w:rsidRPr="006735FC" w:rsidRDefault="006817A0" w:rsidP="006817A0">
      <w:pPr>
        <w:pStyle w:val="Heading3"/>
      </w:pPr>
      <w:r w:rsidRPr="006735FC">
        <w:lastRenderedPageBreak/>
        <w:t>Output</w:t>
      </w:r>
    </w:p>
    <w:p w14:paraId="1F4C3E46" w14:textId="181CA113" w:rsidR="006F528E" w:rsidRDefault="006F528E" w:rsidP="006F528E">
      <w:pPr>
        <w:rPr>
          <w:rFonts w:asciiTheme="minorHAnsi" w:hAnsiTheme="minorHAnsi" w:cs="Times New Roman"/>
          <w:color w:val="39424E"/>
          <w:shd w:val="clear" w:color="auto" w:fill="FFFFFF"/>
        </w:rPr>
      </w:pPr>
      <w:r w:rsidRPr="00DB1582">
        <w:t>The output must be one line containing the fantasy Team Number i.e.</w:t>
      </w:r>
      <w:r>
        <w:rPr>
          <w:rFonts w:cs="Times New Roman"/>
          <w:color w:val="39424E"/>
          <w:shd w:val="clear" w:color="auto" w:fill="FFFFFF"/>
        </w:rPr>
        <w:t xml:space="preserve"> “</w:t>
      </w:r>
      <w:r w:rsidRPr="006F528E">
        <w:rPr>
          <w:rStyle w:val="Code"/>
        </w:rPr>
        <w:t>FANTASY TEAM ONE</w:t>
      </w:r>
      <w:r>
        <w:rPr>
          <w:rFonts w:cs="Times New Roman"/>
          <w:color w:val="39424E"/>
          <w:shd w:val="clear" w:color="auto" w:fill="FFFFFF"/>
        </w:rPr>
        <w:t xml:space="preserve">” </w:t>
      </w:r>
      <w:r w:rsidRPr="00DB1582">
        <w:t xml:space="preserve">or </w:t>
      </w:r>
      <w:r>
        <w:rPr>
          <w:rFonts w:cs="Times New Roman"/>
          <w:color w:val="39424E"/>
          <w:shd w:val="clear" w:color="auto" w:fill="FFFFFF"/>
        </w:rPr>
        <w:t>“</w:t>
      </w:r>
      <w:r>
        <w:rPr>
          <w:rStyle w:val="Code"/>
        </w:rPr>
        <w:t>FAN</w:t>
      </w:r>
      <w:r w:rsidRPr="006F528E">
        <w:rPr>
          <w:rStyle w:val="Code"/>
        </w:rPr>
        <w:t>TASY TEAM TWO</w:t>
      </w:r>
      <w:r>
        <w:rPr>
          <w:rFonts w:cs="Times New Roman"/>
          <w:color w:val="39424E"/>
          <w:shd w:val="clear" w:color="auto" w:fill="FFFFFF"/>
        </w:rPr>
        <w:t xml:space="preserve">” </w:t>
      </w:r>
      <w:r w:rsidRPr="00DB1582">
        <w:t>or</w:t>
      </w:r>
      <w:r>
        <w:rPr>
          <w:rFonts w:cs="Times New Roman"/>
          <w:color w:val="39424E"/>
          <w:shd w:val="clear" w:color="auto" w:fill="FFFFFF"/>
        </w:rPr>
        <w:t xml:space="preserve"> “</w:t>
      </w:r>
      <w:r w:rsidRPr="006F528E">
        <w:rPr>
          <w:rStyle w:val="Code"/>
        </w:rPr>
        <w:t>DRAW</w:t>
      </w:r>
      <w:r>
        <w:rPr>
          <w:rFonts w:cs="Times New Roman"/>
          <w:color w:val="39424E"/>
          <w:shd w:val="clear" w:color="auto" w:fill="FFFFFF"/>
        </w:rPr>
        <w:t xml:space="preserve">” </w:t>
      </w:r>
      <w:r w:rsidRPr="00DB1582">
        <w:t>(if same points)</w:t>
      </w:r>
      <w:r w:rsidR="00094B65">
        <w:t xml:space="preserve"> </w:t>
      </w:r>
      <w:r w:rsidRPr="00DB1582">
        <w:t>(Quotes are for clarity).</w:t>
      </w:r>
    </w:p>
    <w:p w14:paraId="7A32EA22" w14:textId="77777777" w:rsidR="006817A0" w:rsidRPr="008D2207" w:rsidRDefault="006817A0" w:rsidP="006817A0">
      <w:pPr>
        <w:pStyle w:val="Heading3"/>
      </w:pPr>
      <w:r>
        <w:t>Constraints</w:t>
      </w:r>
    </w:p>
    <w:p w14:paraId="0E4D1A7B" w14:textId="0C48195F" w:rsidR="006817A0" w:rsidRPr="00064D87" w:rsidRDefault="006F528E" w:rsidP="006817A0">
      <w:pPr>
        <w:rPr>
          <w:rStyle w:val="Formula"/>
          <w:sz w:val="22"/>
        </w:rPr>
      </w:pPr>
      <w:r>
        <w:rPr>
          <w:rStyle w:val="Formula"/>
          <w:sz w:val="22"/>
        </w:rPr>
        <w:t xml:space="preserve">0 &lt; </w:t>
      </w:r>
      <w:r w:rsidR="00425CA4">
        <w:rPr>
          <w:rStyle w:val="Formula"/>
          <w:sz w:val="22"/>
        </w:rPr>
        <w:t xml:space="preserve">M, </w:t>
      </w:r>
      <w:r>
        <w:rPr>
          <w:rStyle w:val="Formula"/>
          <w:sz w:val="22"/>
        </w:rPr>
        <w:t>N</w:t>
      </w:r>
      <w:r w:rsidR="006817A0" w:rsidRPr="00064D87">
        <w:rPr>
          <w:rStyle w:val="Formula"/>
          <w:sz w:val="22"/>
        </w:rPr>
        <w:t xml:space="preserve"> &lt;</w:t>
      </w:r>
      <w:r w:rsidR="00425CA4">
        <w:rPr>
          <w:rStyle w:val="Formula"/>
          <w:sz w:val="22"/>
        </w:rPr>
        <w:t>=</w:t>
      </w:r>
      <w:r w:rsidR="006817A0" w:rsidRPr="00064D87">
        <w:rPr>
          <w:rStyle w:val="Formula"/>
          <w:sz w:val="22"/>
        </w:rPr>
        <w:t xml:space="preserve"> 10</w:t>
      </w:r>
      <w:r w:rsidR="006817A0" w:rsidRPr="00064D87">
        <w:rPr>
          <w:rStyle w:val="Formula"/>
          <w:sz w:val="22"/>
          <w:vertAlign w:val="superscript"/>
        </w:rPr>
        <w:t>6</w:t>
      </w:r>
    </w:p>
    <w:p w14:paraId="24AA9238" w14:textId="2ADE33B6" w:rsidR="006817A0" w:rsidRDefault="006817A0" w:rsidP="006817A0">
      <w:pPr>
        <w:pStyle w:val="Heading3"/>
      </w:pPr>
      <w:r>
        <w:t>Sample Input</w:t>
      </w:r>
      <w:r w:rsidR="005B707D">
        <w:t xml:space="preserve"> 1</w:t>
      </w:r>
    </w:p>
    <w:p w14:paraId="510D5336" w14:textId="77777777" w:rsidR="00425CA4" w:rsidRPr="00425CA4" w:rsidRDefault="00425CA4" w:rsidP="00425CA4">
      <w:pPr>
        <w:rPr>
          <w:rStyle w:val="Code"/>
        </w:rPr>
      </w:pPr>
      <w:r w:rsidRPr="00425CA4">
        <w:rPr>
          <w:rStyle w:val="Code"/>
        </w:rPr>
        <w:t>5 2</w:t>
      </w:r>
    </w:p>
    <w:p w14:paraId="073E3263" w14:textId="77777777" w:rsidR="00425CA4" w:rsidRPr="00425CA4" w:rsidRDefault="00425CA4" w:rsidP="00425CA4">
      <w:pPr>
        <w:rPr>
          <w:rStyle w:val="Code"/>
        </w:rPr>
      </w:pPr>
      <w:r w:rsidRPr="00425CA4">
        <w:rPr>
          <w:rStyle w:val="Code"/>
        </w:rPr>
        <w:t>Rohit 20 15 2 10</w:t>
      </w:r>
    </w:p>
    <w:p w14:paraId="781FA56D" w14:textId="77777777" w:rsidR="00425CA4" w:rsidRPr="00425CA4" w:rsidRDefault="00425CA4" w:rsidP="00425CA4">
      <w:pPr>
        <w:rPr>
          <w:rStyle w:val="Code"/>
        </w:rPr>
      </w:pPr>
      <w:r w:rsidRPr="00425CA4">
        <w:rPr>
          <w:rStyle w:val="Code"/>
        </w:rPr>
        <w:t>Narine 0 1 5 20</w:t>
      </w:r>
    </w:p>
    <w:p w14:paraId="711A3FE7" w14:textId="580AE7AD" w:rsidR="00425CA4" w:rsidRPr="00425CA4" w:rsidRDefault="00425CA4" w:rsidP="00425CA4">
      <w:pPr>
        <w:rPr>
          <w:rStyle w:val="Code"/>
        </w:rPr>
      </w:pPr>
      <w:r w:rsidRPr="00425CA4">
        <w:rPr>
          <w:rStyle w:val="Code"/>
        </w:rPr>
        <w:t xml:space="preserve">Virat </w:t>
      </w:r>
      <w:r>
        <w:rPr>
          <w:rStyle w:val="Code"/>
        </w:rPr>
        <w:t>30</w:t>
      </w:r>
      <w:r w:rsidRPr="00425CA4">
        <w:rPr>
          <w:rStyle w:val="Code"/>
        </w:rPr>
        <w:t xml:space="preserve"> 10 0 0</w:t>
      </w:r>
    </w:p>
    <w:p w14:paraId="1712841F" w14:textId="77777777" w:rsidR="00425CA4" w:rsidRPr="00425CA4" w:rsidRDefault="00425CA4" w:rsidP="00425CA4">
      <w:pPr>
        <w:rPr>
          <w:rStyle w:val="Code"/>
        </w:rPr>
      </w:pPr>
      <w:r w:rsidRPr="00425CA4">
        <w:rPr>
          <w:rStyle w:val="Code"/>
        </w:rPr>
        <w:t>Hardik 15 14 1 6</w:t>
      </w:r>
    </w:p>
    <w:p w14:paraId="3C634ED6" w14:textId="77777777" w:rsidR="00425CA4" w:rsidRPr="00425CA4" w:rsidRDefault="00425CA4" w:rsidP="00425CA4">
      <w:pPr>
        <w:rPr>
          <w:rStyle w:val="Code"/>
        </w:rPr>
      </w:pPr>
      <w:r w:rsidRPr="00425CA4">
        <w:rPr>
          <w:rStyle w:val="Code"/>
        </w:rPr>
        <w:t>Dhoni 50 56 0 0</w:t>
      </w:r>
    </w:p>
    <w:p w14:paraId="48D43CB6" w14:textId="77777777" w:rsidR="00425CA4" w:rsidRPr="00425CA4" w:rsidRDefault="00425CA4" w:rsidP="00425CA4">
      <w:pPr>
        <w:rPr>
          <w:rStyle w:val="Code"/>
        </w:rPr>
      </w:pPr>
      <w:r w:rsidRPr="00425CA4">
        <w:rPr>
          <w:rStyle w:val="Code"/>
        </w:rPr>
        <w:t>Rohit Narine</w:t>
      </w:r>
    </w:p>
    <w:p w14:paraId="1129EB36" w14:textId="77777777" w:rsidR="00425CA4" w:rsidRPr="00425CA4" w:rsidRDefault="00425CA4" w:rsidP="00425CA4">
      <w:pPr>
        <w:rPr>
          <w:rStyle w:val="Code"/>
        </w:rPr>
      </w:pPr>
      <w:r w:rsidRPr="00425CA4">
        <w:rPr>
          <w:rStyle w:val="Code"/>
        </w:rPr>
        <w:t>Hardik Dhoni</w:t>
      </w:r>
    </w:p>
    <w:p w14:paraId="3BADE7AA" w14:textId="23BAC331" w:rsidR="006817A0" w:rsidRDefault="006817A0" w:rsidP="006817A0">
      <w:pPr>
        <w:pStyle w:val="Heading3"/>
      </w:pPr>
      <w:r>
        <w:t>Sample Output</w:t>
      </w:r>
      <w:r w:rsidR="005B707D">
        <w:t xml:space="preserve"> 1</w:t>
      </w:r>
    </w:p>
    <w:p w14:paraId="6C1BA1A0" w14:textId="77777777" w:rsidR="00425CA4" w:rsidRPr="00425CA4" w:rsidRDefault="00425CA4" w:rsidP="00425CA4">
      <w:pPr>
        <w:rPr>
          <w:rStyle w:val="Code"/>
        </w:rPr>
      </w:pPr>
      <w:r w:rsidRPr="00425CA4">
        <w:rPr>
          <w:rStyle w:val="Code"/>
        </w:rPr>
        <w:t xml:space="preserve">FANTASY TEAM </w:t>
      </w:r>
      <w:commentRangeStart w:id="2"/>
      <w:r w:rsidRPr="00425CA4">
        <w:rPr>
          <w:rStyle w:val="Code"/>
        </w:rPr>
        <w:t>TWO</w:t>
      </w:r>
      <w:commentRangeEnd w:id="2"/>
      <w:r w:rsidR="005B707D">
        <w:rPr>
          <w:rStyle w:val="CommentReference"/>
        </w:rPr>
        <w:commentReference w:id="2"/>
      </w:r>
    </w:p>
    <w:p w14:paraId="6F7F698F" w14:textId="4D2F9E32" w:rsidR="005B707D" w:rsidRDefault="005B707D">
      <w:pPr>
        <w:spacing w:before="100" w:after="200" w:line="276" w:lineRule="auto"/>
        <w:jc w:val="left"/>
      </w:pPr>
      <w:r>
        <w:br w:type="page"/>
      </w:r>
    </w:p>
    <w:p w14:paraId="14B81C6F" w14:textId="179929D4" w:rsidR="0000251A" w:rsidRDefault="0000251A" w:rsidP="005B707D">
      <w:pPr>
        <w:pStyle w:val="Heading1"/>
        <w:framePr w:w="3103" w:wrap="around" w:hAnchor="page" w:x="7635"/>
        <w:pBdr>
          <w:bottom w:val="single" w:sz="8" w:space="3" w:color="auto"/>
          <w:right w:val="single" w:sz="8" w:space="3" w:color="auto"/>
        </w:pBdr>
        <w:ind w:right="0"/>
      </w:pPr>
      <w:r>
        <w:lastRenderedPageBreak/>
        <w:t xml:space="preserve">Problem </w:t>
      </w:r>
      <w:r w:rsidR="005B707D" w:rsidRPr="00A01529">
        <w:rPr>
          <w:rStyle w:val="Heading2Char"/>
        </w:rPr>
        <w:fldChar w:fldCharType="begin"/>
      </w:r>
      <w:r w:rsidR="005B707D" w:rsidRPr="00A01529">
        <w:rPr>
          <w:rStyle w:val="Heading2Char"/>
        </w:rPr>
        <w:instrText xml:space="preserve"> SEQ NumList \# "0" </w:instrText>
      </w:r>
      <w:r w:rsidR="005B707D" w:rsidRPr="00A01529">
        <w:rPr>
          <w:rStyle w:val="Heading2Char"/>
        </w:rPr>
        <w:fldChar w:fldCharType="separate"/>
      </w:r>
      <w:r w:rsidR="005B707D">
        <w:rPr>
          <w:rStyle w:val="Heading2Char"/>
          <w:noProof/>
        </w:rPr>
        <w:t>1</w:t>
      </w:r>
      <w:r w:rsidR="005B707D" w:rsidRPr="00A01529">
        <w:rPr>
          <w:rStyle w:val="Heading2Char"/>
        </w:rPr>
        <w:fldChar w:fldCharType="end"/>
      </w:r>
      <w:r>
        <w:br/>
      </w:r>
      <w:r w:rsidR="00E224C2">
        <w:rPr>
          <w:rStyle w:val="Heading2Char"/>
        </w:rPr>
        <w:t>Shape of a Building</w:t>
      </w:r>
      <w:r w:rsidR="00E224C2">
        <w:br/>
      </w:r>
      <w:r w:rsidR="004473D3">
        <w:t>TBD Points</w:t>
      </w:r>
    </w:p>
    <w:p w14:paraId="76278F6F" w14:textId="34717127" w:rsidR="0000251A" w:rsidRPr="00314511" w:rsidRDefault="0000251A" w:rsidP="0000251A">
      <w:pPr>
        <w:pStyle w:val="Heading3"/>
        <w:rPr>
          <w:b/>
        </w:rPr>
      </w:pPr>
      <w:r w:rsidRPr="009E477D">
        <w:t>Question</w:t>
      </w:r>
      <w:r>
        <w:t xml:space="preserve"> </w:t>
      </w:r>
      <w:r w:rsidR="00C37CC3">
        <w:t>(</w:t>
      </w:r>
      <w:r w:rsidR="00DA5322">
        <w:t>CW18_Q_</w:t>
      </w:r>
      <w:r w:rsidR="00C37CC3">
        <w:t>48)</w:t>
      </w:r>
    </w:p>
    <w:p w14:paraId="7DDA033C" w14:textId="7AC7D44C" w:rsidR="00E224C2" w:rsidRDefault="00E224C2" w:rsidP="00E224C2">
      <w:pPr>
        <w:rPr>
          <w:rFonts w:asciiTheme="minorHAnsi" w:hAnsiTheme="minorHAnsi"/>
        </w:rPr>
      </w:pPr>
      <w:r>
        <w:t>A builder has several tracts of circularly shaped land each of different radius. He instructs his architect to come up with a building design so that the land usage of each tract is maximized. The architect decides to construct buildings in the sha</w:t>
      </w:r>
      <w:r w:rsidR="005B707D">
        <w:t xml:space="preserve">pe of regular polygons each of </w:t>
      </w:r>
      <w:r w:rsidRPr="00E224C2">
        <w:rPr>
          <w:rStyle w:val="Formula"/>
        </w:rPr>
        <w:t>N</w:t>
      </w:r>
      <w:r>
        <w:t xml:space="preserve"> sides for every tract of land. Havin</w:t>
      </w:r>
      <w:r w:rsidR="005B707D">
        <w:t xml:space="preserve">g decided the number of sides, </w:t>
      </w:r>
      <w:r w:rsidRPr="00E224C2">
        <w:rPr>
          <w:rStyle w:val="Formula"/>
        </w:rPr>
        <w:t>N</w:t>
      </w:r>
      <w:r>
        <w:t>, of each regular polygon for a given land, he wishes to find the area of regular polygon in order to check if the area is maximized. He approaches you to come up with a program that helps him calculate the area of the regular pol</w:t>
      </w:r>
      <w:r w:rsidR="005B707D">
        <w:t xml:space="preserve">ygon using the number of sides </w:t>
      </w:r>
      <w:r w:rsidRPr="00E224C2">
        <w:rPr>
          <w:rStyle w:val="Formula"/>
        </w:rPr>
        <w:t>N</w:t>
      </w:r>
      <w:r>
        <w:t>.</w:t>
      </w:r>
    </w:p>
    <w:p w14:paraId="2FBB227D" w14:textId="77777777" w:rsidR="00E224C2" w:rsidRDefault="00E224C2" w:rsidP="00E224C2">
      <w:r>
        <w:t>Write a program that helps him calculate the area. You may assume the length of each side to be of unit length. The output area is to be rounded to the nearest two decimal points.</w:t>
      </w:r>
    </w:p>
    <w:p w14:paraId="024B3CD7" w14:textId="77777777" w:rsidR="0000251A" w:rsidRPr="009E477D" w:rsidRDefault="0000251A" w:rsidP="0000251A">
      <w:pPr>
        <w:pStyle w:val="Heading3"/>
      </w:pPr>
      <w:r w:rsidRPr="006735FC">
        <w:t>Input</w:t>
      </w:r>
    </w:p>
    <w:p w14:paraId="122573F5" w14:textId="77777777" w:rsidR="00E224C2" w:rsidRDefault="00E224C2" w:rsidP="00E224C2">
      <w:pPr>
        <w:rPr>
          <w:rFonts w:asciiTheme="minorHAnsi" w:hAnsiTheme="minorHAnsi"/>
        </w:rPr>
      </w:pPr>
      <w:r>
        <w:t xml:space="preserve">Number of sides, </w:t>
      </w:r>
      <w:r w:rsidRPr="00E224C2">
        <w:rPr>
          <w:rStyle w:val="Formula"/>
        </w:rPr>
        <w:t>N</w:t>
      </w:r>
      <w:r>
        <w:t>, each of unit length.</w:t>
      </w:r>
    </w:p>
    <w:p w14:paraId="4327701F" w14:textId="77777777" w:rsidR="0000251A" w:rsidRPr="006735FC" w:rsidRDefault="0000251A" w:rsidP="0000251A">
      <w:pPr>
        <w:pStyle w:val="Heading3"/>
      </w:pPr>
      <w:r w:rsidRPr="006735FC">
        <w:t>Output</w:t>
      </w:r>
    </w:p>
    <w:p w14:paraId="5B0524C2" w14:textId="33B9509B" w:rsidR="0000251A" w:rsidRDefault="00E224C2" w:rsidP="0000251A">
      <w:pPr>
        <w:spacing w:before="0" w:line="276" w:lineRule="auto"/>
      </w:pPr>
      <w:r>
        <w:t xml:space="preserve">Area in sq. units. </w:t>
      </w:r>
      <w:r w:rsidR="0000251A" w:rsidRPr="005B1CC2">
        <w:t>Truncate your output to maximum of 2 decimal places.</w:t>
      </w:r>
      <w:r w:rsidR="0000251A">
        <w:t xml:space="preserve"> </w:t>
      </w:r>
    </w:p>
    <w:p w14:paraId="6F601BF6" w14:textId="77777777" w:rsidR="0000251A" w:rsidRPr="008D2207" w:rsidRDefault="0000251A" w:rsidP="0000251A">
      <w:pPr>
        <w:pStyle w:val="Heading3"/>
      </w:pPr>
      <w:r>
        <w:t>Constraints</w:t>
      </w:r>
    </w:p>
    <w:p w14:paraId="551DA560" w14:textId="164F66C7" w:rsidR="0000251A" w:rsidRPr="00064D87" w:rsidRDefault="00E224C2" w:rsidP="0000251A">
      <w:pPr>
        <w:rPr>
          <w:rStyle w:val="Formula"/>
          <w:sz w:val="22"/>
        </w:rPr>
      </w:pPr>
      <w:r>
        <w:rPr>
          <w:rStyle w:val="Formula"/>
          <w:sz w:val="22"/>
        </w:rPr>
        <w:t>0 &lt; N</w:t>
      </w:r>
      <w:r w:rsidR="0000251A" w:rsidRPr="00064D87">
        <w:rPr>
          <w:rStyle w:val="Formula"/>
          <w:sz w:val="22"/>
        </w:rPr>
        <w:t xml:space="preserve"> &lt; 10</w:t>
      </w:r>
      <w:r>
        <w:rPr>
          <w:rStyle w:val="Formula"/>
          <w:sz w:val="22"/>
          <w:vertAlign w:val="superscript"/>
        </w:rPr>
        <w:t>3</w:t>
      </w:r>
    </w:p>
    <w:p w14:paraId="5311FFDF" w14:textId="77777777" w:rsidR="0000251A" w:rsidRDefault="0000251A" w:rsidP="0000251A">
      <w:pPr>
        <w:pStyle w:val="Heading3"/>
      </w:pPr>
      <w:r>
        <w:t>Sample Input</w:t>
      </w:r>
    </w:p>
    <w:p w14:paraId="74920106" w14:textId="089AA03D" w:rsidR="0000251A" w:rsidRPr="00534C66" w:rsidRDefault="00E224C2" w:rsidP="0000251A">
      <w:pPr>
        <w:rPr>
          <w:rStyle w:val="Code"/>
        </w:rPr>
      </w:pPr>
      <w:r>
        <w:rPr>
          <w:rStyle w:val="Code"/>
        </w:rPr>
        <w:t>4</w:t>
      </w:r>
    </w:p>
    <w:p w14:paraId="203E3C6A" w14:textId="77777777" w:rsidR="0000251A" w:rsidRDefault="0000251A" w:rsidP="0000251A">
      <w:pPr>
        <w:pStyle w:val="Heading3"/>
      </w:pPr>
      <w:r>
        <w:t>Sample Output</w:t>
      </w:r>
    </w:p>
    <w:p w14:paraId="0EA08474" w14:textId="79ED753A" w:rsidR="0000251A" w:rsidRPr="00534C66" w:rsidRDefault="00E224C2" w:rsidP="0000251A">
      <w:pPr>
        <w:rPr>
          <w:rStyle w:val="Code"/>
        </w:rPr>
      </w:pPr>
      <w:r>
        <w:rPr>
          <w:rStyle w:val="Code"/>
        </w:rPr>
        <w:t>4</w:t>
      </w:r>
    </w:p>
    <w:p w14:paraId="5391BF97" w14:textId="77777777" w:rsidR="00E224C2" w:rsidRDefault="00E224C2" w:rsidP="00E224C2">
      <w:pPr>
        <w:pStyle w:val="Heading3"/>
      </w:pPr>
      <w:r>
        <w:t>Sample Input</w:t>
      </w:r>
    </w:p>
    <w:p w14:paraId="196FE6D7" w14:textId="4EC46DE8" w:rsidR="00E224C2" w:rsidRPr="00534C66" w:rsidRDefault="00E224C2" w:rsidP="00E224C2">
      <w:pPr>
        <w:rPr>
          <w:rStyle w:val="Code"/>
        </w:rPr>
      </w:pPr>
      <w:r>
        <w:rPr>
          <w:rStyle w:val="Code"/>
        </w:rPr>
        <w:t>6</w:t>
      </w:r>
    </w:p>
    <w:p w14:paraId="74F7778E" w14:textId="77777777" w:rsidR="00E224C2" w:rsidRDefault="00E224C2" w:rsidP="00E224C2">
      <w:pPr>
        <w:pStyle w:val="Heading3"/>
      </w:pPr>
      <w:r>
        <w:t>Sample Output</w:t>
      </w:r>
    </w:p>
    <w:p w14:paraId="54B27E4B" w14:textId="3C8A31AD" w:rsidR="00E224C2" w:rsidRPr="00534C66" w:rsidRDefault="00E224C2" w:rsidP="00E224C2">
      <w:pPr>
        <w:rPr>
          <w:rStyle w:val="Code"/>
        </w:rPr>
      </w:pPr>
      <w:r>
        <w:rPr>
          <w:rStyle w:val="Code"/>
        </w:rPr>
        <w:t>2.60</w:t>
      </w:r>
    </w:p>
    <w:p w14:paraId="603CCEDE" w14:textId="5F285454" w:rsidR="005B707D" w:rsidRDefault="005B707D">
      <w:pPr>
        <w:spacing w:before="100" w:after="200" w:line="276" w:lineRule="auto"/>
        <w:jc w:val="left"/>
      </w:pPr>
      <w:r>
        <w:br w:type="page"/>
      </w:r>
    </w:p>
    <w:p w14:paraId="7DF95999" w14:textId="79F41052" w:rsidR="0000251A" w:rsidRDefault="0000251A" w:rsidP="005B707D">
      <w:pPr>
        <w:pStyle w:val="Heading1"/>
        <w:framePr w:w="3103" w:wrap="around" w:hAnchor="page" w:x="7635"/>
        <w:pBdr>
          <w:bottom w:val="single" w:sz="8" w:space="3" w:color="auto"/>
          <w:right w:val="single" w:sz="8" w:space="3" w:color="auto"/>
        </w:pBdr>
        <w:ind w:right="0"/>
      </w:pPr>
      <w:r>
        <w:lastRenderedPageBreak/>
        <w:t xml:space="preserve">Problem </w:t>
      </w:r>
      <w:r w:rsidR="005B707D" w:rsidRPr="00A01529">
        <w:rPr>
          <w:rStyle w:val="Heading2Char"/>
        </w:rPr>
        <w:fldChar w:fldCharType="begin"/>
      </w:r>
      <w:r w:rsidR="005B707D" w:rsidRPr="00A01529">
        <w:rPr>
          <w:rStyle w:val="Heading2Char"/>
        </w:rPr>
        <w:instrText xml:space="preserve"> SEQ NumList \# "0" </w:instrText>
      </w:r>
      <w:r w:rsidR="005B707D" w:rsidRPr="00A01529">
        <w:rPr>
          <w:rStyle w:val="Heading2Char"/>
        </w:rPr>
        <w:fldChar w:fldCharType="separate"/>
      </w:r>
      <w:r w:rsidR="005B707D">
        <w:rPr>
          <w:rStyle w:val="Heading2Char"/>
          <w:noProof/>
        </w:rPr>
        <w:t>1</w:t>
      </w:r>
      <w:r w:rsidR="005B707D" w:rsidRPr="00A01529">
        <w:rPr>
          <w:rStyle w:val="Heading2Char"/>
        </w:rPr>
        <w:fldChar w:fldCharType="end"/>
      </w:r>
      <w:r>
        <w:br/>
      </w:r>
      <w:r w:rsidR="008C367F">
        <w:rPr>
          <w:rStyle w:val="Heading2Char"/>
        </w:rPr>
        <w:t>Transparent Tube</w:t>
      </w:r>
      <w:r>
        <w:br/>
      </w:r>
      <w:r w:rsidR="003062AE">
        <w:t>TBD Points</w:t>
      </w:r>
    </w:p>
    <w:p w14:paraId="61EF3F1C" w14:textId="72F66A94" w:rsidR="0000251A" w:rsidRPr="00314511" w:rsidRDefault="0000251A" w:rsidP="0000251A">
      <w:pPr>
        <w:pStyle w:val="Heading3"/>
        <w:rPr>
          <w:b/>
        </w:rPr>
      </w:pPr>
      <w:r w:rsidRPr="009E477D">
        <w:t>Question</w:t>
      </w:r>
      <w:r>
        <w:t xml:space="preserve"> </w:t>
      </w:r>
      <w:r w:rsidR="000F31E1">
        <w:t>(</w:t>
      </w:r>
      <w:r w:rsidR="00DA5322">
        <w:t>CW18_Q_</w:t>
      </w:r>
      <w:r w:rsidR="000F31E1">
        <w:t>06)</w:t>
      </w:r>
    </w:p>
    <w:p w14:paraId="29DDA743" w14:textId="77777777" w:rsidR="003807ED" w:rsidRDefault="003807ED" w:rsidP="003807ED">
      <w:r>
        <w:t xml:space="preserve">An apparatus exists consisting of two tubes where in the left side of the apparatus has a non-transparent (opaque) tube and the right side has a transparent tube. The non-transparent tube has a closed end on the left side. The transparent tube has a closed end on the right side. (see below image). </w:t>
      </w:r>
    </w:p>
    <w:p w14:paraId="70767896" w14:textId="09A482D6" w:rsidR="003807ED" w:rsidRDefault="003807ED" w:rsidP="003807ED">
      <w:r>
        <w:t xml:space="preserve">The non-transparent tube has </w:t>
      </w:r>
      <w:r w:rsidRPr="001B43FD">
        <w:rPr>
          <w:rStyle w:val="Formula"/>
        </w:rPr>
        <w:t>N</w:t>
      </w:r>
      <w:r>
        <w:t xml:space="preserve"> number of balls preloaded. A piston on the closed end of the non-transparent tube exists. When this piston is triggered a ball from the non-transparent tube moves to the transparent tube. </w:t>
      </w:r>
    </w:p>
    <w:p w14:paraId="67590D37" w14:textId="5AA3C48A" w:rsidR="003807ED" w:rsidRDefault="002515BF" w:rsidP="003807ED">
      <w:r>
        <w:rPr>
          <w:rFonts w:ascii="Calibri" w:hAnsi="Calibri"/>
          <w:noProof/>
          <w:color w:val="000000"/>
          <w:sz w:val="28"/>
          <w:szCs w:val="28"/>
        </w:rPr>
        <mc:AlternateContent>
          <mc:Choice Requires="wpg">
            <w:drawing>
              <wp:anchor distT="0" distB="0" distL="114300" distR="114300" simplePos="0" relativeHeight="251552768" behindDoc="0" locked="0" layoutInCell="1" allowOverlap="1" wp14:anchorId="57B7D12D" wp14:editId="7EEEEF77">
                <wp:simplePos x="0" y="0"/>
                <wp:positionH relativeFrom="margin">
                  <wp:align>center</wp:align>
                </wp:positionH>
                <wp:positionV relativeFrom="paragraph">
                  <wp:posOffset>160020</wp:posOffset>
                </wp:positionV>
                <wp:extent cx="5002530" cy="449580"/>
                <wp:effectExtent l="0" t="0" r="26670" b="26670"/>
                <wp:wrapNone/>
                <wp:docPr id="17" name="Group 17"/>
                <wp:cNvGraphicFramePr/>
                <a:graphic xmlns:a="http://schemas.openxmlformats.org/drawingml/2006/main">
                  <a:graphicData uri="http://schemas.microsoft.com/office/word/2010/wordprocessingGroup">
                    <wpg:wgp>
                      <wpg:cNvGrpSpPr/>
                      <wpg:grpSpPr>
                        <a:xfrm>
                          <a:off x="0" y="0"/>
                          <a:ext cx="5002530" cy="449580"/>
                          <a:chOff x="0" y="0"/>
                          <a:chExt cx="5002530" cy="449580"/>
                        </a:xfrm>
                      </wpg:grpSpPr>
                      <wps:wsp>
                        <wps:cNvPr id="18" name="Can 18"/>
                        <wps:cNvSpPr/>
                        <wps:spPr>
                          <a:xfrm rot="5400000">
                            <a:off x="609600" y="-609600"/>
                            <a:ext cx="449580" cy="1668780"/>
                          </a:xfrm>
                          <a:prstGeom prst="can">
                            <a:avLst>
                              <a:gd name="adj" fmla="val 54661"/>
                            </a:avLst>
                          </a:prstGeom>
                          <a:pattFill prst="pct60">
                            <a:fgClr>
                              <a:schemeClr val="accent1">
                                <a:lumMod val="75000"/>
                              </a:schemeClr>
                            </a:fgClr>
                            <a:bgClr>
                              <a:schemeClr val="bg1"/>
                            </a:bgClr>
                          </a:patt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an 19"/>
                        <wps:cNvSpPr/>
                        <wps:spPr>
                          <a:xfrm rot="5400000" flipH="1" flipV="1">
                            <a:off x="3943350" y="-609600"/>
                            <a:ext cx="449580" cy="1668780"/>
                          </a:xfrm>
                          <a:prstGeom prst="can">
                            <a:avLst>
                              <a:gd name="adj" fmla="val 52543"/>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971675" y="142875"/>
                            <a:ext cx="161925" cy="161925"/>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2552700" y="142875"/>
                            <a:ext cx="161925" cy="161925"/>
                          </a:xfrm>
                          <a:prstGeom prst="ellipse">
                            <a:avLst/>
                          </a:prstGeom>
                          <a:solidFill>
                            <a:schemeClr val="bg2">
                              <a:lumMod val="75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Oval 22"/>
                        <wps:cNvSpPr/>
                        <wps:spPr>
                          <a:xfrm>
                            <a:off x="4686300" y="142875"/>
                            <a:ext cx="161925" cy="161925"/>
                          </a:xfrm>
                          <a:prstGeom prst="ellipse">
                            <a:avLst/>
                          </a:prstGeom>
                          <a:solidFill>
                            <a:schemeClr val="bg2">
                              <a:lumMod val="75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4391025" y="142875"/>
                            <a:ext cx="161925" cy="161925"/>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wps:spPr>
                          <a:xfrm>
                            <a:off x="2181225" y="228600"/>
                            <a:ext cx="285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wps:spPr>
                          <a:xfrm>
                            <a:off x="2800350" y="228600"/>
                            <a:ext cx="285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C823AE1" id="Group 17" o:spid="_x0000_s1026" style="position:absolute;margin-left:0;margin-top:12.6pt;width:393.9pt;height:35.4pt;z-index:251552768;mso-position-horizontal:center;mso-position-horizontal-relative:margin" coordsize="50025,4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8" o:spid="_x0000_s1027" type="#_x0000_t22" style="position:absolute;left:6096;top:-6096;width:4495;height:166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2esIA&#10;AADbAAAADwAAAGRycy9kb3ducmV2LnhtbESPT4vCQAzF7wt+hyGCt3WqB1mqo0hBEBFl/XeOndgW&#10;O5nSGbV++81hwVvCe3nvl9mic7V6UhsqzwZGwwQUce5txYWB03H1/QMqRGSLtWcy8KYAi3nva4ap&#10;9S/+pechFkpCOKRooIyxSbUOeUkOw9A3xKLdfOswytoW2rb4knBX63GSTLTDiqWhxIaykvL74eEM&#10;XLc2O2ePy+ntdvuYXM7+7jdrYwb9bjkFFamLH/P/9doKvsDKLzKAn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gjZ6wgAAANsAAAAPAAAAAAAAAAAAAAAAAJgCAABkcnMvZG93&#10;bnJldi54bWxQSwUGAAAAAAQABAD1AAAAhwMAAAAA&#10;" adj="3181" fillcolor="#365f91 [2404]" strokecolor="black [3213]" strokeweight="2pt">
                  <v:fill r:id="rId15" o:title="" color2="white [3212]" type="pattern"/>
                </v:shape>
                <v:shape id="Can 19" o:spid="_x0000_s1028" type="#_x0000_t22" style="position:absolute;left:39433;top:-6096;width:4495;height:16688;rotation:90;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QI8MA&#10;AADbAAAADwAAAGRycy9kb3ducmV2LnhtbERPTWsCMRC9F/wPYYTearYK0m6NUsVaKXioSqG36Wbc&#10;DW4my2bU7b83hYK3ebzPmcw6X6sztdEFNvA4yEARF8E6Lg3sd28PT6CiIFusA5OBX4owm/buJpjb&#10;cOFPOm+lVCmEY44GKpEm1zoWFXmMg9AQJ+4QWo+SYFtq2+IlhftaD7NsrD06Tg0VNrSoqDhuT97A&#10;wXa7j9HeLb7HP24zl6/31VJGxtz3u9cXUEKd3MT/7rVN85/h75d0gJ5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tQI8MAAADbAAAADwAAAAAAAAAAAAAAAACYAgAAZHJzL2Rv&#10;d25yZXYueG1sUEsFBgAAAAAEAAQA9QAAAIgDAAAAAA==&#10;" adj="3058" fillcolor="white [3201]" strokecolor="black [3213]" strokeweight="2pt"/>
                <v:oval id="Oval 20" o:spid="_x0000_s1029" style="position:absolute;left:19716;top:1428;width:1620;height:1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hEyMIA&#10;AADbAAAADwAAAGRycy9kb3ducmV2LnhtbERPz2vCMBS+C/sfwhvspuk8bKUzih0K22AHq9Pro3k2&#10;pc1LaWLb/ffLYeDx4/u92ky2FQP1vnas4HmRgCAuna65UnA67ucpCB+QNbaOScEvedisH2YrzLQb&#10;+UBDESoRQ9hnqMCE0GVS+tKQRb9wHXHkrq63GCLsK6l7HGO4beUySV6kxZpjg8GO3g2VTXGzCqbz&#10;Jezyn+s+/2o/X4vvc2mGJlXq6XHavoEINIW7+N/9oRUs4/r4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aETIwgAAANsAAAAPAAAAAAAAAAAAAAAAAJgCAABkcnMvZG93&#10;bnJldi54bWxQSwUGAAAAAAQABAD1AAAAhwMAAAAA&#10;" filled="f" strokecolor="black [3213]" strokeweight="1.5pt"/>
                <v:oval id="Oval 21" o:spid="_x0000_s1030" style="position:absolute;left:25527;top:1428;width:1619;height:1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f1n8QA&#10;AADbAAAADwAAAGRycy9kb3ducmV2LnhtbESPQWsCMRSE7wX/Q3hCbzWrh1JWoyyCoDd121Jvz81z&#10;d3XzEpOo23/fFAo9DjPzDTNb9KYTd/KhtaxgPMpAEFdWt1wreC9XL28gQkTW2FkmBd8UYDEfPM0w&#10;1/bBO7rvYy0ShEOOCpoYXS5lqBoyGEbWESfvZL3BmKSvpfb4SHDTyUmWvUqDLaeFBh0tG6ou+5tR&#10;cLr2tfPFx2H5VZ4/N1V53BbOK/U87IspiEh9/A//tddawWQMv1/S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39Z/EAAAA2wAAAA8AAAAAAAAAAAAAAAAAmAIAAGRycy9k&#10;b3ducmV2LnhtbFBLBQYAAAAABAAEAPUAAACJAwAAAAA=&#10;" fillcolor="#c4bc96 [2414]" strokecolor="black [3213]" strokeweight="1.5pt"/>
                <v:oval id="Oval 22" o:spid="_x0000_s1031" style="position:absolute;left:46863;top:1428;width:1619;height:1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Vr6MQA&#10;AADbAAAADwAAAGRycy9kb3ducmV2LnhtbESPQWsCMRSE7wX/Q3hCbzXrHoqsRlkEwd6q24q9vW6e&#10;u9tuXmISdf33TaHQ4zAz3zCL1WB6cSUfOssKppMMBHFtdceNgrdq8zQDESKyxt4yKbhTgNVy9LDA&#10;Qtsb7+i6j41IEA4FKmhjdIWUoW7JYJhYR5y8k/UGY5K+kdrjLcFNL/Mse5YGO04LLTpat1R/7y9G&#10;wek8NM6X7x/rY/V1eKmrz9fSeaUex0M5BxFpiP/hv/ZWK8hz+P2Sf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la+jEAAAA2wAAAA8AAAAAAAAAAAAAAAAAmAIAAGRycy9k&#10;b3ducmV2LnhtbFBLBQYAAAAABAAEAPUAAACJAwAAAAA=&#10;" fillcolor="#c4bc96 [2414]" strokecolor="black [3213]" strokeweight="1.5pt"/>
                <v:oval id="Oval 23" o:spid="_x0000_s1032" style="position:absolute;left:43910;top:1428;width:1619;height:1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rav8QA&#10;AADbAAAADwAAAGRycy9kb3ducmV2LnhtbESPQWvCQBSE7wX/w/IEb3WjhSqpq1SpoEIPRmuvj+wz&#10;G8y+Ddk1pv/eLQgeh5n5hpktOluJlhpfOlYwGiYgiHOnSy4UHA/r1ykIH5A1Vo5JwR95WMx7LzNM&#10;tbvxntosFCJC2KeowIRQp1L63JBFP3Q1cfTOrrEYomwKqRu8Rbit5DhJ3qXFkuOCwZpWhvJLdrUK&#10;utNv+Fr+nNfLXbWdZN+n3LSXqVKDfvf5ASJQF57hR3ujFYzf4P9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62r/EAAAA2wAAAA8AAAAAAAAAAAAAAAAAmAIAAGRycy9k&#10;b3ducmV2LnhtbFBLBQYAAAAABAAEAPUAAACJAwAAAAA=&#10;" filled="f" strokecolor="black [3213]" strokeweight="1.5pt"/>
                <v:shapetype id="_x0000_t32" coordsize="21600,21600" o:spt="32" o:oned="t" path="m,l21600,21600e" filled="f">
                  <v:path arrowok="t" fillok="f" o:connecttype="none"/>
                  <o:lock v:ext="edit" shapetype="t"/>
                </v:shapetype>
                <v:shape id="Straight Arrow Connector 24" o:spid="_x0000_s1033" type="#_x0000_t32" style="position:absolute;left:21812;top:2286;width:28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OQ8UAAADbAAAADwAAAGRycy9kb3ducmV2LnhtbESPT2vCQBTE74V+h+UVepG6adRU0myk&#10;CMW/l1oFj4/saxKafRuyW43f3hWEHoeZ+Q2TzXrTiBN1rras4HUYgSAurK65VLD//nyZgnAeWWNj&#10;mRRcyMEsf3zIMNX2zF902vlSBAi7FBVU3replK6oyKAb2pY4eD+2M+iD7EqpOzwHuGlkHEWJNFhz&#10;WKiwpXlFxe/uzyiYj97Wh8FqvEhwy37D8XI1WR+Ven7qP95BeOr9f/jeXmoF8R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5OQ8UAAADbAAAADwAAAAAAAAAA&#10;AAAAAAChAgAAZHJzL2Rvd25yZXYueG1sUEsFBgAAAAAEAAQA+QAAAJMDAAAAAA==&#10;" strokecolor="#4579b8 [3044]">
                  <v:stroke endarrow="block"/>
                </v:shape>
                <v:shape id="Straight Arrow Connector 25" o:spid="_x0000_s1034" type="#_x0000_t32" style="position:absolute;left:28003;top:2286;width:2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r2MUAAADbAAAADwAAAGRycy9kb3ducmV2LnhtbESPT2vCQBTE74LfYXmCF6mbRk1LzEZE&#10;KP691LbQ4yP7TEKzb0N2q+m37xaEHoeZ+Q2TrXrTiCt1rras4HEagSAurK65VPD+9vLwDMJ5ZI2N&#10;ZVLwQw5W+XCQYartjV/pevalCBB2KSqovG9TKV1RkUE3tS1x8C62M+iD7EqpO7wFuGlkHEWJNFhz&#10;WKiwpU1Fxdf52yjYzJ4OH5P9fJvgif2R491+cfhUajzq10sQnnr/H763d1pBvIC/L+EH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Lr2MUAAADbAAAADwAAAAAAAAAA&#10;AAAAAAChAgAAZHJzL2Rvd25yZXYueG1sUEsFBgAAAAAEAAQA+QAAAJMDAAAAAA==&#10;" strokecolor="#4579b8 [3044]">
                  <v:stroke endarrow="block"/>
                </v:shape>
                <w10:wrap anchorx="margin"/>
              </v:group>
            </w:pict>
          </mc:Fallback>
        </mc:AlternateContent>
      </w:r>
    </w:p>
    <w:p w14:paraId="5E5CDD1B" w14:textId="77777777" w:rsidR="003807ED" w:rsidRDefault="003807ED" w:rsidP="003807ED"/>
    <w:p w14:paraId="7EA961D2" w14:textId="77777777" w:rsidR="003807ED" w:rsidRDefault="003807ED" w:rsidP="003807ED"/>
    <w:p w14:paraId="652A1E1D" w14:textId="77777777" w:rsidR="003807ED" w:rsidRDefault="003807ED" w:rsidP="003807ED">
      <w:r>
        <w:t>There are certain properties of the non-transparent tube.</w:t>
      </w:r>
    </w:p>
    <w:p w14:paraId="1BD23D2B" w14:textId="77777777" w:rsidR="003807ED" w:rsidRDefault="003807ED" w:rsidP="003807ED">
      <w:r>
        <w:t>If a BLACK ball comes out of the non-transparent tube then all the remaining balls invert their colors. That is when a BLACK ball comes out all the remaining BLACK balls becomes WHITE and all remaining WHITE ball becomes BLACK in the non-transparent tube.</w:t>
      </w:r>
    </w:p>
    <w:p w14:paraId="5A75A890" w14:textId="14872F16" w:rsidR="003807ED" w:rsidRDefault="003807ED" w:rsidP="003807ED">
      <w:r>
        <w:t>If a WHITE ball comes out of the non-transparent tube then nothing happens to the remaining balls</w:t>
      </w:r>
    </w:p>
    <w:p w14:paraId="5125E740" w14:textId="4CB6563B" w:rsidR="003807ED" w:rsidRDefault="003807ED" w:rsidP="003807ED">
      <w:r>
        <w:t>There is no impact on the color of balls in transparent tube.</w:t>
      </w:r>
    </w:p>
    <w:p w14:paraId="51D7B533" w14:textId="0A16F439" w:rsidR="003807ED" w:rsidRDefault="003807ED" w:rsidP="003807ED">
      <w:r>
        <w:t>Consider the scenario where in a person presses the piston of a preloaded non-transparent tube continuously until it becomes empty. Now the transparent tube is filled with black &amp; white balls.</w:t>
      </w:r>
    </w:p>
    <w:p w14:paraId="5B4F4A4E" w14:textId="77777777" w:rsidR="003807ED" w:rsidRDefault="003807ED" w:rsidP="005B707D">
      <w:pPr>
        <w:spacing w:after="120"/>
        <w:rPr>
          <w:color w:val="000000"/>
        </w:rPr>
      </w:pPr>
      <w:r>
        <w:rPr>
          <w:color w:val="000000"/>
        </w:rPr>
        <w:t xml:space="preserve">The below table explains how the transparent tube fills up when the non-transparent tube contains the sequence of balls as </w:t>
      </w:r>
      <w:r w:rsidRPr="00BC70BF">
        <w:rPr>
          <w:rStyle w:val="Code"/>
        </w:rPr>
        <w:t>WBBW</w:t>
      </w:r>
      <w:r>
        <w:rPr>
          <w:color w:val="000000"/>
        </w:rPr>
        <w:t>.</w:t>
      </w:r>
    </w:p>
    <w:tbl>
      <w:tblPr>
        <w:tblW w:w="9620" w:type="dxa"/>
        <w:tblBorders>
          <w:top w:val="single" w:sz="8" w:space="0" w:color="A3A3A3"/>
          <w:left w:val="single" w:sz="8" w:space="0" w:color="A3A3A3"/>
          <w:bottom w:val="single" w:sz="8" w:space="0" w:color="A3A3A3"/>
          <w:right w:val="single" w:sz="8" w:space="0" w:color="A3A3A3"/>
        </w:tblBorders>
        <w:tblCellMar>
          <w:top w:w="72" w:type="dxa"/>
          <w:left w:w="72" w:type="dxa"/>
          <w:bottom w:w="72" w:type="dxa"/>
          <w:right w:w="72" w:type="dxa"/>
        </w:tblCellMar>
        <w:tblLook w:val="04A0" w:firstRow="1" w:lastRow="0" w:firstColumn="1" w:lastColumn="0" w:noHBand="0" w:noVBand="1"/>
      </w:tblPr>
      <w:tblGrid>
        <w:gridCol w:w="1797"/>
        <w:gridCol w:w="1583"/>
        <w:gridCol w:w="2010"/>
        <w:gridCol w:w="4230"/>
      </w:tblGrid>
      <w:tr w:rsidR="003807ED" w14:paraId="7FB82EF9" w14:textId="77777777" w:rsidTr="00B009F8">
        <w:tc>
          <w:tcPr>
            <w:tcW w:w="17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2017B8" w14:textId="77777777" w:rsidR="003807ED" w:rsidRDefault="003807ED" w:rsidP="005B707D">
            <w:pPr>
              <w:spacing w:before="0"/>
            </w:pPr>
            <w:r>
              <w:t>Non-transparent tube</w:t>
            </w:r>
          </w:p>
        </w:tc>
        <w:tc>
          <w:tcPr>
            <w:tcW w:w="1583" w:type="dxa"/>
            <w:tcBorders>
              <w:top w:val="single" w:sz="8" w:space="0" w:color="A3A3A3"/>
              <w:left w:val="single" w:sz="8" w:space="0" w:color="A3A3A3"/>
              <w:bottom w:val="single" w:sz="8" w:space="0" w:color="A3A3A3"/>
              <w:right w:val="single" w:sz="8" w:space="0" w:color="A3A3A3"/>
            </w:tcBorders>
            <w:hideMark/>
          </w:tcPr>
          <w:p w14:paraId="0C3AA60B" w14:textId="77777777" w:rsidR="003807ED" w:rsidRDefault="003807ED" w:rsidP="005B707D">
            <w:pPr>
              <w:spacing w:before="0"/>
            </w:pPr>
            <w:r>
              <w:t>Transparent tube</w:t>
            </w:r>
          </w:p>
        </w:tc>
        <w:tc>
          <w:tcPr>
            <w:tcW w:w="2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00B050" w14:textId="77777777" w:rsidR="003807ED" w:rsidRDefault="003807ED" w:rsidP="005B707D">
            <w:pPr>
              <w:spacing w:before="0"/>
            </w:pPr>
            <w:r>
              <w:t>Remaining balls after the piston is fired</w:t>
            </w:r>
          </w:p>
        </w:tc>
        <w:tc>
          <w:tcPr>
            <w:tcW w:w="42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78CF5E" w14:textId="77777777" w:rsidR="003807ED" w:rsidRDefault="003807ED" w:rsidP="005B707D">
            <w:pPr>
              <w:spacing w:before="0"/>
            </w:pPr>
            <w:r>
              <w:t>Explanation</w:t>
            </w:r>
          </w:p>
        </w:tc>
      </w:tr>
      <w:tr w:rsidR="003807ED" w14:paraId="1FFE96BE" w14:textId="77777777" w:rsidTr="00B009F8">
        <w:tc>
          <w:tcPr>
            <w:tcW w:w="17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EF00E4" w14:textId="77777777" w:rsidR="003807ED" w:rsidRPr="00B009F8" w:rsidRDefault="003807ED" w:rsidP="005B707D">
            <w:pPr>
              <w:spacing w:before="0"/>
              <w:rPr>
                <w:rStyle w:val="Code"/>
              </w:rPr>
            </w:pPr>
            <w:r w:rsidRPr="00B009F8">
              <w:rPr>
                <w:rStyle w:val="Code"/>
              </w:rPr>
              <w:t>WBB</w:t>
            </w:r>
            <w:r w:rsidRPr="00231896">
              <w:rPr>
                <w:rStyle w:val="Code"/>
                <w:u w:val="single"/>
              </w:rPr>
              <w:t>W</w:t>
            </w:r>
          </w:p>
        </w:tc>
        <w:tc>
          <w:tcPr>
            <w:tcW w:w="1583" w:type="dxa"/>
            <w:tcBorders>
              <w:top w:val="single" w:sz="8" w:space="0" w:color="A3A3A3"/>
              <w:left w:val="single" w:sz="8" w:space="0" w:color="A3A3A3"/>
              <w:bottom w:val="single" w:sz="8" w:space="0" w:color="A3A3A3"/>
              <w:right w:val="single" w:sz="8" w:space="0" w:color="A3A3A3"/>
            </w:tcBorders>
            <w:hideMark/>
          </w:tcPr>
          <w:p w14:paraId="0701FD2E" w14:textId="77777777" w:rsidR="003807ED" w:rsidRPr="00231896" w:rsidRDefault="003807ED" w:rsidP="005B707D">
            <w:pPr>
              <w:spacing w:before="0"/>
              <w:rPr>
                <w:rStyle w:val="Code"/>
                <w:u w:val="single"/>
              </w:rPr>
            </w:pPr>
            <w:r w:rsidRPr="00231896">
              <w:rPr>
                <w:rStyle w:val="Code"/>
                <w:u w:val="single"/>
              </w:rPr>
              <w:t>W</w:t>
            </w:r>
          </w:p>
        </w:tc>
        <w:tc>
          <w:tcPr>
            <w:tcW w:w="2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5A72B9" w14:textId="77777777" w:rsidR="003807ED" w:rsidRPr="00B009F8" w:rsidRDefault="003807ED" w:rsidP="005B707D">
            <w:pPr>
              <w:spacing w:before="0"/>
              <w:rPr>
                <w:rStyle w:val="Code"/>
              </w:rPr>
            </w:pPr>
            <w:r w:rsidRPr="00B009F8">
              <w:rPr>
                <w:rStyle w:val="Code"/>
              </w:rPr>
              <w:t>WBB</w:t>
            </w:r>
          </w:p>
        </w:tc>
        <w:tc>
          <w:tcPr>
            <w:tcW w:w="42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F01913" w14:textId="77777777" w:rsidR="003807ED" w:rsidRDefault="003807ED" w:rsidP="005B707D">
            <w:pPr>
              <w:spacing w:before="0"/>
            </w:pPr>
            <w:r>
              <w:t>As a white ball is fired the remaining balls do not change color.</w:t>
            </w:r>
          </w:p>
        </w:tc>
      </w:tr>
      <w:tr w:rsidR="003807ED" w14:paraId="22CF7B18" w14:textId="77777777" w:rsidTr="00B009F8">
        <w:tc>
          <w:tcPr>
            <w:tcW w:w="17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E9AA47" w14:textId="77777777" w:rsidR="003807ED" w:rsidRPr="00B009F8" w:rsidRDefault="003807ED" w:rsidP="005B707D">
            <w:pPr>
              <w:spacing w:before="0"/>
              <w:rPr>
                <w:rStyle w:val="Code"/>
              </w:rPr>
            </w:pPr>
            <w:r w:rsidRPr="00B009F8">
              <w:rPr>
                <w:rStyle w:val="Code"/>
              </w:rPr>
              <w:t>WB</w:t>
            </w:r>
            <w:r w:rsidRPr="00231896">
              <w:rPr>
                <w:rStyle w:val="Code"/>
                <w:u w:val="single"/>
              </w:rPr>
              <w:t>B</w:t>
            </w:r>
          </w:p>
        </w:tc>
        <w:tc>
          <w:tcPr>
            <w:tcW w:w="1583" w:type="dxa"/>
            <w:tcBorders>
              <w:top w:val="single" w:sz="8" w:space="0" w:color="A3A3A3"/>
              <w:left w:val="single" w:sz="8" w:space="0" w:color="A3A3A3"/>
              <w:bottom w:val="single" w:sz="8" w:space="0" w:color="A3A3A3"/>
              <w:right w:val="single" w:sz="8" w:space="0" w:color="A3A3A3"/>
            </w:tcBorders>
            <w:hideMark/>
          </w:tcPr>
          <w:p w14:paraId="13362290" w14:textId="77777777" w:rsidR="003807ED" w:rsidRPr="00B009F8" w:rsidRDefault="003807ED" w:rsidP="005B707D">
            <w:pPr>
              <w:spacing w:before="0"/>
              <w:rPr>
                <w:rStyle w:val="Code"/>
              </w:rPr>
            </w:pPr>
            <w:r w:rsidRPr="00231896">
              <w:rPr>
                <w:rStyle w:val="Code"/>
                <w:u w:val="single"/>
              </w:rPr>
              <w:t>B</w:t>
            </w:r>
            <w:r w:rsidRPr="00B009F8">
              <w:rPr>
                <w:rStyle w:val="Code"/>
              </w:rPr>
              <w:t>W</w:t>
            </w:r>
          </w:p>
        </w:tc>
        <w:tc>
          <w:tcPr>
            <w:tcW w:w="2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D8ADB4" w14:textId="77777777" w:rsidR="003807ED" w:rsidRPr="00B009F8" w:rsidRDefault="003807ED" w:rsidP="005B707D">
            <w:pPr>
              <w:spacing w:before="0"/>
              <w:rPr>
                <w:rStyle w:val="Code"/>
              </w:rPr>
            </w:pPr>
            <w:r w:rsidRPr="00B009F8">
              <w:rPr>
                <w:rStyle w:val="Code"/>
              </w:rPr>
              <w:t>BW</w:t>
            </w:r>
          </w:p>
        </w:tc>
        <w:tc>
          <w:tcPr>
            <w:tcW w:w="42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8C9F7D" w14:textId="77777777" w:rsidR="003807ED" w:rsidRDefault="003807ED" w:rsidP="005B707D">
            <w:pPr>
              <w:spacing w:before="0"/>
            </w:pPr>
            <w:r>
              <w:t>As a black ball is fired the remaining balls change their color</w:t>
            </w:r>
          </w:p>
        </w:tc>
      </w:tr>
      <w:tr w:rsidR="003807ED" w14:paraId="195F2FC1" w14:textId="77777777" w:rsidTr="00B009F8">
        <w:tc>
          <w:tcPr>
            <w:tcW w:w="17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204CA" w14:textId="77777777" w:rsidR="003807ED" w:rsidRPr="00B009F8" w:rsidRDefault="003807ED" w:rsidP="005B707D">
            <w:pPr>
              <w:spacing w:before="0"/>
              <w:rPr>
                <w:rStyle w:val="Code"/>
              </w:rPr>
            </w:pPr>
            <w:r w:rsidRPr="00B009F8">
              <w:rPr>
                <w:rStyle w:val="Code"/>
              </w:rPr>
              <w:t>B</w:t>
            </w:r>
            <w:r w:rsidRPr="00231896">
              <w:rPr>
                <w:rStyle w:val="Code"/>
                <w:u w:val="single"/>
              </w:rPr>
              <w:t>W</w:t>
            </w:r>
          </w:p>
        </w:tc>
        <w:tc>
          <w:tcPr>
            <w:tcW w:w="1583" w:type="dxa"/>
            <w:tcBorders>
              <w:top w:val="single" w:sz="8" w:space="0" w:color="A3A3A3"/>
              <w:left w:val="single" w:sz="8" w:space="0" w:color="A3A3A3"/>
              <w:bottom w:val="single" w:sz="8" w:space="0" w:color="A3A3A3"/>
              <w:right w:val="single" w:sz="8" w:space="0" w:color="A3A3A3"/>
            </w:tcBorders>
            <w:hideMark/>
          </w:tcPr>
          <w:p w14:paraId="246E6E49" w14:textId="77777777" w:rsidR="003807ED" w:rsidRPr="00B009F8" w:rsidRDefault="003807ED" w:rsidP="005B707D">
            <w:pPr>
              <w:spacing w:before="0"/>
              <w:rPr>
                <w:rStyle w:val="Code"/>
              </w:rPr>
            </w:pPr>
            <w:r w:rsidRPr="00231896">
              <w:rPr>
                <w:rStyle w:val="Code"/>
                <w:u w:val="single"/>
              </w:rPr>
              <w:t>W</w:t>
            </w:r>
            <w:r w:rsidRPr="00B009F8">
              <w:rPr>
                <w:rStyle w:val="Code"/>
              </w:rPr>
              <w:t>BW</w:t>
            </w:r>
          </w:p>
        </w:tc>
        <w:tc>
          <w:tcPr>
            <w:tcW w:w="2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89A323" w14:textId="77777777" w:rsidR="003807ED" w:rsidRPr="00B009F8" w:rsidRDefault="003807ED" w:rsidP="005B707D">
            <w:pPr>
              <w:spacing w:before="0"/>
              <w:rPr>
                <w:rStyle w:val="Code"/>
              </w:rPr>
            </w:pPr>
            <w:r w:rsidRPr="00B009F8">
              <w:rPr>
                <w:rStyle w:val="Code"/>
              </w:rPr>
              <w:t>B</w:t>
            </w:r>
          </w:p>
        </w:tc>
        <w:tc>
          <w:tcPr>
            <w:tcW w:w="42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444D88" w14:textId="77777777" w:rsidR="003807ED" w:rsidRDefault="003807ED" w:rsidP="005B707D">
            <w:pPr>
              <w:spacing w:before="0"/>
            </w:pPr>
            <w:r>
              <w:t>As a white ball is fired the remaining balls do not change color.</w:t>
            </w:r>
          </w:p>
        </w:tc>
      </w:tr>
      <w:tr w:rsidR="003807ED" w14:paraId="3CFE52D5" w14:textId="77777777" w:rsidTr="00B009F8">
        <w:tc>
          <w:tcPr>
            <w:tcW w:w="17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B7AE51" w14:textId="77777777" w:rsidR="003807ED" w:rsidRPr="00231896" w:rsidRDefault="003807ED" w:rsidP="005B707D">
            <w:pPr>
              <w:spacing w:before="0"/>
              <w:rPr>
                <w:rStyle w:val="Code"/>
                <w:u w:val="single"/>
              </w:rPr>
            </w:pPr>
            <w:r w:rsidRPr="00231896">
              <w:rPr>
                <w:rStyle w:val="Code"/>
                <w:u w:val="single"/>
              </w:rPr>
              <w:t>B</w:t>
            </w:r>
          </w:p>
        </w:tc>
        <w:tc>
          <w:tcPr>
            <w:tcW w:w="1583" w:type="dxa"/>
            <w:tcBorders>
              <w:top w:val="single" w:sz="8" w:space="0" w:color="A3A3A3"/>
              <w:left w:val="single" w:sz="8" w:space="0" w:color="A3A3A3"/>
              <w:bottom w:val="single" w:sz="8" w:space="0" w:color="A3A3A3"/>
              <w:right w:val="single" w:sz="8" w:space="0" w:color="A3A3A3"/>
            </w:tcBorders>
            <w:hideMark/>
          </w:tcPr>
          <w:p w14:paraId="68A743E6" w14:textId="77777777" w:rsidR="003807ED" w:rsidRPr="00B009F8" w:rsidRDefault="003807ED" w:rsidP="005B707D">
            <w:pPr>
              <w:spacing w:before="0"/>
              <w:rPr>
                <w:rStyle w:val="Code"/>
              </w:rPr>
            </w:pPr>
            <w:r w:rsidRPr="00231896">
              <w:rPr>
                <w:rStyle w:val="Code"/>
                <w:u w:val="single"/>
              </w:rPr>
              <w:t>B</w:t>
            </w:r>
            <w:r w:rsidRPr="00B009F8">
              <w:rPr>
                <w:rStyle w:val="Code"/>
              </w:rPr>
              <w:t>WBW</w:t>
            </w:r>
          </w:p>
        </w:tc>
        <w:tc>
          <w:tcPr>
            <w:tcW w:w="2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E4ACBD" w14:textId="77777777" w:rsidR="003807ED" w:rsidRPr="00B009F8" w:rsidRDefault="003807ED" w:rsidP="005B707D">
            <w:pPr>
              <w:spacing w:before="0"/>
              <w:rPr>
                <w:rStyle w:val="Code"/>
              </w:rPr>
            </w:pPr>
            <w:r w:rsidRPr="00B009F8">
              <w:rPr>
                <w:rStyle w:val="Code"/>
              </w:rPr>
              <w:t> </w:t>
            </w:r>
          </w:p>
        </w:tc>
        <w:tc>
          <w:tcPr>
            <w:tcW w:w="42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C3B4DD" w14:textId="77777777" w:rsidR="003807ED" w:rsidRDefault="003807ED" w:rsidP="005B707D">
            <w:pPr>
              <w:spacing w:before="0"/>
            </w:pPr>
            <w:r>
              <w:t>As no balls are remaining in the tube, nothing changes.</w:t>
            </w:r>
          </w:p>
        </w:tc>
      </w:tr>
    </w:tbl>
    <w:p w14:paraId="7553378E" w14:textId="5F322965" w:rsidR="003807ED" w:rsidRDefault="003807ED" w:rsidP="005B707D">
      <w:pPr>
        <w:spacing w:before="120"/>
      </w:pPr>
      <w:r>
        <w:t>Given the sequence of the balls in the transparent tube, write a program that can find out the sequence of the balls with their original color in non-transparent tube before the piston was fired once.</w:t>
      </w:r>
    </w:p>
    <w:p w14:paraId="431AC0F5" w14:textId="77777777" w:rsidR="003807ED" w:rsidRDefault="003807ED" w:rsidP="003807ED"/>
    <w:p w14:paraId="5C354568" w14:textId="77777777" w:rsidR="0000251A" w:rsidRPr="009E477D" w:rsidRDefault="0000251A" w:rsidP="0000251A">
      <w:pPr>
        <w:pStyle w:val="Heading3"/>
      </w:pPr>
      <w:r w:rsidRPr="006735FC">
        <w:lastRenderedPageBreak/>
        <w:t>Input</w:t>
      </w:r>
    </w:p>
    <w:p w14:paraId="74D1E622" w14:textId="77777777" w:rsidR="00B009F8" w:rsidRDefault="00B009F8" w:rsidP="00B009F8">
      <w:r>
        <w:t xml:space="preserve">The input consists of a single line representing the sequence of the balls in the transparent tube. </w:t>
      </w:r>
    </w:p>
    <w:p w14:paraId="65D615F8" w14:textId="77777777" w:rsidR="0000251A" w:rsidRPr="006735FC" w:rsidRDefault="0000251A" w:rsidP="0000251A">
      <w:pPr>
        <w:pStyle w:val="Heading3"/>
      </w:pPr>
      <w:r w:rsidRPr="006735FC">
        <w:t>Output</w:t>
      </w:r>
    </w:p>
    <w:p w14:paraId="33C147E3" w14:textId="77777777" w:rsidR="00B009F8" w:rsidRDefault="00B009F8" w:rsidP="00B009F8">
      <w:r>
        <w:t>The output should consist of a single line that represents the sequence of the balls in the non-transparent tube before firing the piston once.</w:t>
      </w:r>
    </w:p>
    <w:p w14:paraId="19A40820" w14:textId="77777777" w:rsidR="0000251A" w:rsidRPr="008D2207" w:rsidRDefault="0000251A" w:rsidP="0000251A">
      <w:pPr>
        <w:pStyle w:val="Heading3"/>
      </w:pPr>
      <w:r>
        <w:t>Constraints</w:t>
      </w:r>
    </w:p>
    <w:p w14:paraId="44D8823A" w14:textId="15A9BFC4" w:rsidR="0000251A" w:rsidRPr="00064D87" w:rsidRDefault="00B009F8" w:rsidP="0000251A">
      <w:pPr>
        <w:rPr>
          <w:rStyle w:val="Formula"/>
          <w:sz w:val="22"/>
        </w:rPr>
      </w:pPr>
      <w:r>
        <w:rPr>
          <w:rStyle w:val="Formula"/>
          <w:sz w:val="22"/>
        </w:rPr>
        <w:t>0 &lt; N</w:t>
      </w:r>
      <w:r w:rsidR="0000251A" w:rsidRPr="00064D87">
        <w:rPr>
          <w:rStyle w:val="Formula"/>
          <w:sz w:val="22"/>
        </w:rPr>
        <w:t xml:space="preserve"> &lt; 10</w:t>
      </w:r>
      <w:r>
        <w:rPr>
          <w:rStyle w:val="Formula"/>
          <w:sz w:val="22"/>
          <w:vertAlign w:val="superscript"/>
        </w:rPr>
        <w:t>3</w:t>
      </w:r>
    </w:p>
    <w:p w14:paraId="05D36EB6" w14:textId="2C82CFF6" w:rsidR="0000251A" w:rsidRDefault="0000251A" w:rsidP="0000251A">
      <w:pPr>
        <w:pStyle w:val="Heading3"/>
      </w:pPr>
      <w:r>
        <w:t>Sample Input</w:t>
      </w:r>
      <w:r w:rsidR="00BC70BF">
        <w:t xml:space="preserve"> 1</w:t>
      </w:r>
    </w:p>
    <w:p w14:paraId="10EC39B4" w14:textId="77777777" w:rsidR="00B009F8" w:rsidRPr="00B009F8" w:rsidRDefault="00B009F8" w:rsidP="00B009F8">
      <w:pPr>
        <w:pStyle w:val="NormalWeb"/>
        <w:spacing w:before="0" w:beforeAutospacing="0" w:after="0" w:afterAutospacing="0"/>
        <w:rPr>
          <w:rStyle w:val="Code"/>
        </w:rPr>
      </w:pPr>
      <w:r w:rsidRPr="00B009F8">
        <w:rPr>
          <w:rStyle w:val="Code"/>
        </w:rPr>
        <w:t>BWBW</w:t>
      </w:r>
    </w:p>
    <w:p w14:paraId="262C7C81" w14:textId="3170DA06" w:rsidR="0000251A" w:rsidRDefault="0000251A" w:rsidP="0000251A">
      <w:pPr>
        <w:pStyle w:val="Heading3"/>
      </w:pPr>
      <w:r>
        <w:t>Sample Output</w:t>
      </w:r>
      <w:r w:rsidR="00BC70BF">
        <w:t xml:space="preserve"> 1</w:t>
      </w:r>
    </w:p>
    <w:p w14:paraId="5DACD75A" w14:textId="77777777" w:rsidR="00B009F8" w:rsidRPr="00B009F8" w:rsidRDefault="00B009F8" w:rsidP="00B009F8">
      <w:pPr>
        <w:pStyle w:val="NormalWeb"/>
        <w:spacing w:before="0" w:beforeAutospacing="0" w:after="0" w:afterAutospacing="0"/>
        <w:rPr>
          <w:rStyle w:val="Code"/>
        </w:rPr>
      </w:pPr>
      <w:r w:rsidRPr="00B009F8">
        <w:rPr>
          <w:rStyle w:val="Code"/>
        </w:rPr>
        <w:t>WBBW</w:t>
      </w:r>
    </w:p>
    <w:p w14:paraId="50D748D8" w14:textId="5168E0DC" w:rsidR="00B009F8" w:rsidRDefault="00B009F8" w:rsidP="00B009F8">
      <w:pPr>
        <w:pStyle w:val="Heading3"/>
      </w:pPr>
      <w:r>
        <w:t>Sample Input</w:t>
      </w:r>
      <w:r w:rsidR="00BC70BF">
        <w:t xml:space="preserve"> 2</w:t>
      </w:r>
    </w:p>
    <w:p w14:paraId="6E126C4B" w14:textId="5C1EA627" w:rsidR="00B009F8" w:rsidRPr="00B009F8" w:rsidRDefault="00B009F8" w:rsidP="00B009F8">
      <w:pPr>
        <w:pStyle w:val="NormalWeb"/>
        <w:spacing w:before="0" w:beforeAutospacing="0" w:after="0" w:afterAutospacing="0"/>
        <w:rPr>
          <w:rStyle w:val="Code"/>
        </w:rPr>
      </w:pPr>
      <w:r w:rsidRPr="00B009F8">
        <w:rPr>
          <w:rStyle w:val="Code"/>
        </w:rPr>
        <w:t>BWWBW</w:t>
      </w:r>
    </w:p>
    <w:p w14:paraId="53D173AE" w14:textId="3F87391B" w:rsidR="00B009F8" w:rsidRDefault="00B009F8" w:rsidP="00B009F8">
      <w:pPr>
        <w:pStyle w:val="Heading3"/>
      </w:pPr>
      <w:r>
        <w:t>Sample Output</w:t>
      </w:r>
      <w:r w:rsidR="00BC70BF">
        <w:t xml:space="preserve"> 2</w:t>
      </w:r>
    </w:p>
    <w:p w14:paraId="7CAEE1F0" w14:textId="77777777" w:rsidR="00B009F8" w:rsidRPr="00B009F8" w:rsidRDefault="00B009F8" w:rsidP="00B009F8">
      <w:pPr>
        <w:pStyle w:val="NormalWeb"/>
        <w:spacing w:before="0" w:beforeAutospacing="0" w:after="0" w:afterAutospacing="0"/>
        <w:rPr>
          <w:rStyle w:val="Code"/>
        </w:rPr>
      </w:pPr>
      <w:r w:rsidRPr="00B009F8">
        <w:rPr>
          <w:rStyle w:val="Code"/>
        </w:rPr>
        <w:t>WBBBW</w:t>
      </w:r>
    </w:p>
    <w:p w14:paraId="35373C40" w14:textId="41A68AD7" w:rsidR="00BC70BF" w:rsidRDefault="00BC70BF">
      <w:pPr>
        <w:spacing w:before="100" w:after="200" w:line="276" w:lineRule="auto"/>
        <w:jc w:val="left"/>
      </w:pPr>
      <w:r>
        <w:br w:type="page"/>
      </w:r>
    </w:p>
    <w:p w14:paraId="17127649" w14:textId="4E2BD60F" w:rsidR="0000251A" w:rsidRDefault="0000251A" w:rsidP="00BC70BF">
      <w:pPr>
        <w:pStyle w:val="Heading1"/>
        <w:framePr w:w="3103" w:wrap="around" w:hAnchor="page" w:x="7635"/>
        <w:pBdr>
          <w:bottom w:val="single" w:sz="8" w:space="3" w:color="auto"/>
          <w:right w:val="single" w:sz="8" w:space="3" w:color="auto"/>
        </w:pBdr>
        <w:ind w:right="0"/>
      </w:pPr>
      <w:r>
        <w:lastRenderedPageBreak/>
        <w:t xml:space="preserve">Problem </w:t>
      </w:r>
      <w:r w:rsidR="00BC70BF" w:rsidRPr="00A01529">
        <w:rPr>
          <w:rStyle w:val="Heading2Char"/>
        </w:rPr>
        <w:fldChar w:fldCharType="begin"/>
      </w:r>
      <w:r w:rsidR="00BC70BF" w:rsidRPr="00A01529">
        <w:rPr>
          <w:rStyle w:val="Heading2Char"/>
        </w:rPr>
        <w:instrText xml:space="preserve"> SEQ NumList \# "0" </w:instrText>
      </w:r>
      <w:r w:rsidR="00BC70BF" w:rsidRPr="00A01529">
        <w:rPr>
          <w:rStyle w:val="Heading2Char"/>
        </w:rPr>
        <w:fldChar w:fldCharType="separate"/>
      </w:r>
      <w:r w:rsidR="00BC70BF">
        <w:rPr>
          <w:rStyle w:val="Heading2Char"/>
          <w:noProof/>
        </w:rPr>
        <w:t>1</w:t>
      </w:r>
      <w:r w:rsidR="00BC70BF" w:rsidRPr="00A01529">
        <w:rPr>
          <w:rStyle w:val="Heading2Char"/>
        </w:rPr>
        <w:fldChar w:fldCharType="end"/>
      </w:r>
      <w:r>
        <w:br/>
      </w:r>
      <w:r w:rsidR="008C367F">
        <w:rPr>
          <w:rStyle w:val="Heading2Char"/>
        </w:rPr>
        <w:t>Gabbar</w:t>
      </w:r>
      <w:r>
        <w:br/>
      </w:r>
      <w:r w:rsidR="003062AE">
        <w:t>TBD Points</w:t>
      </w:r>
    </w:p>
    <w:p w14:paraId="3A508BD0" w14:textId="732F2830" w:rsidR="0000251A" w:rsidRPr="00314511" w:rsidRDefault="0000251A" w:rsidP="0000251A">
      <w:pPr>
        <w:pStyle w:val="Heading3"/>
        <w:rPr>
          <w:b/>
        </w:rPr>
      </w:pPr>
      <w:r w:rsidRPr="009E477D">
        <w:t>Question</w:t>
      </w:r>
      <w:r>
        <w:t xml:space="preserve"> </w:t>
      </w:r>
      <w:r w:rsidR="00DB1582">
        <w:t>(</w:t>
      </w:r>
      <w:r w:rsidR="00DA5322">
        <w:t>CW18_Q_</w:t>
      </w:r>
      <w:r w:rsidR="00DB1582">
        <w:t>40)</w:t>
      </w:r>
    </w:p>
    <w:p w14:paraId="53725F6F" w14:textId="77777777" w:rsidR="00DB1582" w:rsidRDefault="00DB1582" w:rsidP="00DB1582">
      <w:pPr>
        <w:rPr>
          <w:rFonts w:asciiTheme="minorHAnsi" w:hAnsiTheme="minorHAnsi"/>
        </w:rPr>
      </w:pPr>
      <w:r>
        <w:t>Gabbar wishes to kill Thakur Baldev Singh (a.k.a. Thakur). The Thakur is hiding in a fortified maze comprising of Iron and Brick Walls which can be present anywhere in the maze. Each brick wall can be demolished using a single grenade whereas the iron walls are indestructible.</w:t>
      </w:r>
    </w:p>
    <w:p w14:paraId="65C4090D" w14:textId="393B6451" w:rsidR="00DB1582" w:rsidRDefault="00C06B0F" w:rsidP="00DB1582">
      <w:r>
        <w:rPr>
          <w:rFonts w:ascii="Courier New" w:hAnsi="Courier New"/>
          <w:noProof/>
        </w:rPr>
        <mc:AlternateContent>
          <mc:Choice Requires="wpg">
            <w:drawing>
              <wp:anchor distT="0" distB="0" distL="182880" distR="182880" simplePos="0" relativeHeight="251673600" behindDoc="0" locked="0" layoutInCell="1" allowOverlap="1" wp14:anchorId="0A33A6BE" wp14:editId="2F659AB9">
                <wp:simplePos x="0" y="0"/>
                <wp:positionH relativeFrom="column">
                  <wp:posOffset>4511040</wp:posOffset>
                </wp:positionH>
                <wp:positionV relativeFrom="paragraph">
                  <wp:posOffset>641985</wp:posOffset>
                </wp:positionV>
                <wp:extent cx="1591056" cy="1325880"/>
                <wp:effectExtent l="0" t="0" r="28575" b="26670"/>
                <wp:wrapSquare wrapText="bothSides"/>
                <wp:docPr id="105" name="Group 105"/>
                <wp:cNvGraphicFramePr/>
                <a:graphic xmlns:a="http://schemas.openxmlformats.org/drawingml/2006/main">
                  <a:graphicData uri="http://schemas.microsoft.com/office/word/2010/wordprocessingGroup">
                    <wpg:wgp>
                      <wpg:cNvGrpSpPr/>
                      <wpg:grpSpPr>
                        <a:xfrm>
                          <a:off x="0" y="0"/>
                          <a:ext cx="1591056" cy="1325880"/>
                          <a:chOff x="0" y="0"/>
                          <a:chExt cx="1592580" cy="1325880"/>
                        </a:xfrm>
                      </wpg:grpSpPr>
                      <wps:wsp>
                        <wps:cNvPr id="80" name="Rectangle 80"/>
                        <wps:cNvSpPr/>
                        <wps:spPr>
                          <a:xfrm>
                            <a:off x="0" y="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2B7D8F6E" w14:textId="10738AF4" w:rsidR="00904661" w:rsidRDefault="00904661" w:rsidP="00C06B0F">
                              <w:pPr>
                                <w:spacing w:before="0" w:line="240" w:lineRule="auto"/>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320040" y="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3A1C3700" w14:textId="78272FE6" w:rsidR="00904661" w:rsidRDefault="00904661" w:rsidP="00C06B0F">
                              <w:pPr>
                                <w:spacing w:before="0" w:line="240" w:lineRule="auto"/>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640080" y="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4CF2ECE7" w14:textId="58FCAF17" w:rsidR="00904661" w:rsidRDefault="00904661" w:rsidP="00C06B0F">
                              <w:pPr>
                                <w:spacing w:before="0" w:line="240" w:lineRule="auto"/>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960120" y="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19C79364" w14:textId="5889EB34" w:rsidR="00904661" w:rsidRDefault="00904661" w:rsidP="00C06B0F">
                              <w:pPr>
                                <w:spacing w:before="0" w:line="240" w:lineRule="auto"/>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1272540" y="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68382020" w14:textId="31890369" w:rsidR="00904661" w:rsidRDefault="00904661" w:rsidP="00C06B0F">
                              <w:pPr>
                                <w:spacing w:before="0" w:line="240" w:lineRule="auto"/>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0" y="27432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2D0AA6DC" w14:textId="3521BDB8" w:rsidR="00904661" w:rsidRDefault="00904661" w:rsidP="00C06B0F">
                              <w:pPr>
                                <w:spacing w:before="0" w:line="240" w:lineRule="auto"/>
                                <w:jc w:val="center"/>
                              </w:pPr>
                              <w:r>
                                <w:t>10</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86" name="Rectangle 86"/>
                        <wps:cNvSpPr/>
                        <wps:spPr>
                          <a:xfrm>
                            <a:off x="320040" y="27432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58E52E5C" w14:textId="4937F253" w:rsidR="00904661" w:rsidRDefault="00904661" w:rsidP="00C06B0F">
                              <w:pPr>
                                <w:spacing w:before="0" w:line="240" w:lineRule="auto"/>
                                <w:jc w:val="center"/>
                              </w:pPr>
                              <w:r>
                                <w:t>9</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87" name="Rectangle 87"/>
                        <wps:cNvSpPr/>
                        <wps:spPr>
                          <a:xfrm>
                            <a:off x="640080" y="27432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3A6F9EE8" w14:textId="654ED75B" w:rsidR="00904661" w:rsidRDefault="00904661" w:rsidP="00C06B0F">
                              <w:pPr>
                                <w:spacing w:before="0" w:line="240" w:lineRule="auto"/>
                                <w:jc w:val="center"/>
                              </w:pPr>
                              <w:r>
                                <w:t>8</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88" name="Rectangle 88"/>
                        <wps:cNvSpPr/>
                        <wps:spPr>
                          <a:xfrm>
                            <a:off x="960120" y="27432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37D5EE0A" w14:textId="3BAE30E7" w:rsidR="00904661" w:rsidRDefault="00904661" w:rsidP="00C06B0F">
                              <w:pPr>
                                <w:spacing w:before="0" w:line="240" w:lineRule="auto"/>
                                <w:jc w:val="center"/>
                              </w:pPr>
                              <w:r>
                                <w:t>7</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89" name="Rectangle 89"/>
                        <wps:cNvSpPr/>
                        <wps:spPr>
                          <a:xfrm>
                            <a:off x="1272540" y="27432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67BB0356" w14:textId="3B4B5445" w:rsidR="00904661" w:rsidRDefault="00904661" w:rsidP="00C06B0F">
                              <w:pPr>
                                <w:spacing w:before="0" w:line="240" w:lineRule="auto"/>
                                <w:jc w:val="center"/>
                              </w:pPr>
                              <w:r>
                                <w:t>6</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0" name="Rectangle 90"/>
                        <wps:cNvSpPr/>
                        <wps:spPr>
                          <a:xfrm>
                            <a:off x="0" y="52578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75732236" w14:textId="087B1E33" w:rsidR="00904661" w:rsidRDefault="00904661" w:rsidP="00C06B0F">
                              <w:pPr>
                                <w:spacing w:before="0" w:line="240" w:lineRule="auto"/>
                                <w:jc w:val="center"/>
                              </w:pPr>
                              <w:r>
                                <w:t>11</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1" name="Rectangle 91"/>
                        <wps:cNvSpPr/>
                        <wps:spPr>
                          <a:xfrm>
                            <a:off x="320040" y="52578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28635B2D" w14:textId="5C9F4FAB" w:rsidR="00904661" w:rsidRDefault="00904661" w:rsidP="00C06B0F">
                              <w:pPr>
                                <w:spacing w:before="0" w:line="240" w:lineRule="auto"/>
                                <w:jc w:val="center"/>
                              </w:pPr>
                              <w:r>
                                <w:t>12</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2" name="Rectangle 92"/>
                        <wps:cNvSpPr/>
                        <wps:spPr>
                          <a:xfrm>
                            <a:off x="640080" y="52578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4CB1E81A" w14:textId="11C92A04" w:rsidR="00904661" w:rsidRDefault="00904661" w:rsidP="00C06B0F">
                              <w:pPr>
                                <w:spacing w:before="0" w:line="240" w:lineRule="auto"/>
                                <w:jc w:val="center"/>
                              </w:pPr>
                              <w:r>
                                <w:t>13</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3" name="Rectangle 93"/>
                        <wps:cNvSpPr/>
                        <wps:spPr>
                          <a:xfrm>
                            <a:off x="960120" y="52578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17D406C9" w14:textId="649810C6" w:rsidR="00904661" w:rsidRDefault="00904661" w:rsidP="00C06B0F">
                              <w:pPr>
                                <w:spacing w:before="0" w:line="240" w:lineRule="auto"/>
                                <w:jc w:val="center"/>
                              </w:pPr>
                              <w:r>
                                <w:t>14</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4" name="Rectangle 94"/>
                        <wps:cNvSpPr/>
                        <wps:spPr>
                          <a:xfrm>
                            <a:off x="1272540" y="52578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0D3C7440" w14:textId="0F5D808C" w:rsidR="00904661" w:rsidRDefault="00904661" w:rsidP="00C06B0F">
                              <w:pPr>
                                <w:spacing w:before="0" w:line="240" w:lineRule="auto"/>
                                <w:jc w:val="center"/>
                              </w:pPr>
                              <w:r>
                                <w:t>15</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5" name="Rectangle 95"/>
                        <wps:cNvSpPr/>
                        <wps:spPr>
                          <a:xfrm>
                            <a:off x="0" y="7848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02ACA40A" w14:textId="21CEB8E8" w:rsidR="00904661" w:rsidRDefault="00904661" w:rsidP="00C06B0F">
                              <w:pPr>
                                <w:spacing w:before="0" w:line="240" w:lineRule="auto"/>
                                <w:jc w:val="center"/>
                              </w:pPr>
                              <w:r>
                                <w:t>20</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6" name="Rectangle 96"/>
                        <wps:cNvSpPr/>
                        <wps:spPr>
                          <a:xfrm>
                            <a:off x="320040" y="7848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751BD277" w14:textId="0FED518D" w:rsidR="00904661" w:rsidRDefault="00904661" w:rsidP="00C06B0F">
                              <w:pPr>
                                <w:spacing w:before="0" w:line="240" w:lineRule="auto"/>
                                <w:jc w:val="center"/>
                              </w:pPr>
                              <w:r>
                                <w:t>19</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7" name="Rectangle 97"/>
                        <wps:cNvSpPr/>
                        <wps:spPr>
                          <a:xfrm>
                            <a:off x="640080" y="7848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317DB1C5" w14:textId="4831BD30" w:rsidR="00904661" w:rsidRDefault="00904661" w:rsidP="00C06B0F">
                              <w:pPr>
                                <w:spacing w:before="0" w:line="240" w:lineRule="auto"/>
                                <w:jc w:val="center"/>
                              </w:pPr>
                              <w:r>
                                <w:t>18</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8" name="Rectangle 98"/>
                        <wps:cNvSpPr/>
                        <wps:spPr>
                          <a:xfrm>
                            <a:off x="960120" y="7848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7582B6CB" w14:textId="5A85A562" w:rsidR="00904661" w:rsidRDefault="00904661" w:rsidP="00C06B0F">
                              <w:pPr>
                                <w:spacing w:before="0" w:line="240" w:lineRule="auto"/>
                                <w:jc w:val="center"/>
                              </w:pPr>
                              <w:r>
                                <w:t>17</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99" name="Rectangle 99"/>
                        <wps:cNvSpPr/>
                        <wps:spPr>
                          <a:xfrm>
                            <a:off x="1272540" y="7848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77BE7921" w14:textId="39609646" w:rsidR="00904661" w:rsidRDefault="00904661" w:rsidP="00C06B0F">
                              <w:pPr>
                                <w:spacing w:before="0" w:line="240" w:lineRule="auto"/>
                                <w:jc w:val="center"/>
                              </w:pPr>
                              <w:r>
                                <w:t>16</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00" name="Rectangle 100"/>
                        <wps:cNvSpPr/>
                        <wps:spPr>
                          <a:xfrm>
                            <a:off x="0" y="10515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6CC531B1" w14:textId="72502BEC" w:rsidR="00904661" w:rsidRDefault="00904661" w:rsidP="00C06B0F">
                              <w:pPr>
                                <w:spacing w:before="0" w:line="240" w:lineRule="auto"/>
                                <w:jc w:val="center"/>
                              </w:pPr>
                              <w:r>
                                <w:t>21</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01" name="Rectangle 101"/>
                        <wps:cNvSpPr/>
                        <wps:spPr>
                          <a:xfrm>
                            <a:off x="320040" y="10515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60FBB20F" w14:textId="50E5069F" w:rsidR="00904661" w:rsidRDefault="00904661" w:rsidP="00C06B0F">
                              <w:pPr>
                                <w:spacing w:before="0" w:line="240" w:lineRule="auto"/>
                                <w:jc w:val="center"/>
                              </w:pPr>
                              <w:r>
                                <w:t>22</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02" name="Rectangle 102"/>
                        <wps:cNvSpPr/>
                        <wps:spPr>
                          <a:xfrm>
                            <a:off x="640080" y="10515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779FAE05" w14:textId="799BE4F2" w:rsidR="00904661" w:rsidRDefault="00904661" w:rsidP="00C06B0F">
                              <w:pPr>
                                <w:spacing w:before="0" w:line="240" w:lineRule="auto"/>
                                <w:jc w:val="center"/>
                              </w:pPr>
                              <w:r>
                                <w:t>23</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03" name="Rectangle 103"/>
                        <wps:cNvSpPr/>
                        <wps:spPr>
                          <a:xfrm>
                            <a:off x="960120" y="10515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1A7ED9B5" w14:textId="01F429FF" w:rsidR="00904661" w:rsidRDefault="00904661" w:rsidP="00C06B0F">
                              <w:pPr>
                                <w:spacing w:before="0" w:line="240" w:lineRule="auto"/>
                                <w:jc w:val="center"/>
                              </w:pPr>
                              <w:r>
                                <w:t>24</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04" name="Rectangle 104"/>
                        <wps:cNvSpPr/>
                        <wps:spPr>
                          <a:xfrm>
                            <a:off x="1272540" y="1051560"/>
                            <a:ext cx="320040" cy="274320"/>
                          </a:xfrm>
                          <a:prstGeom prst="rect">
                            <a:avLst/>
                          </a:prstGeom>
                        </wps:spPr>
                        <wps:style>
                          <a:lnRef idx="2">
                            <a:schemeClr val="dk1"/>
                          </a:lnRef>
                          <a:fillRef idx="1">
                            <a:schemeClr val="lt1"/>
                          </a:fillRef>
                          <a:effectRef idx="0">
                            <a:schemeClr val="dk1"/>
                          </a:effectRef>
                          <a:fontRef idx="minor">
                            <a:schemeClr val="dk1"/>
                          </a:fontRef>
                        </wps:style>
                        <wps:txbx>
                          <w:txbxContent>
                            <w:p w14:paraId="3F6731AE" w14:textId="01C68575" w:rsidR="00904661" w:rsidRDefault="00904661" w:rsidP="00C06B0F">
                              <w:pPr>
                                <w:spacing w:before="0" w:line="240" w:lineRule="auto"/>
                                <w:jc w:val="center"/>
                              </w:pPr>
                              <w:r>
                                <w:t>25</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A33A6BE" id="Group 105" o:spid="_x0000_s1067" style="position:absolute;left:0;text-align:left;margin-left:355.2pt;margin-top:50.55pt;width:125.3pt;height:104.4pt;z-index:251673600;mso-wrap-distance-left:14.4pt;mso-wrap-distance-right:14.4pt;mso-width-relative:margin" coordsize="15925,13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">
                <v:rect id="Rectangle 80" o:spid="_x0000_s1068" style="position:absolute;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r+MEA&#10;AADbAAAADwAAAGRycy9kb3ducmV2LnhtbERPTWuDQBC9B/IflinkFtfmEBLrGoIQUtJTjD30NrhT&#10;lbiz4m6N9tdnD4UeH+87PUymEyMNrrWs4DWKQRBXVrdcKyhvp/UOhPPIGjvLpGAmB4dsuUgx0fbB&#10;VxoLX4sQwi5BBY33fSKlqxoy6CLbEwfu2w4GfYBDLfWAjxBuOrmJ46002HJoaLCnvKHqXvwYBR+z&#10;9GP5ud3/jnk76+IrP18oV2r1Mh3fQHia/L/4z/2uFezC+vAl/ACZ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bq/jBAAAA2wAAAA8AAAAAAAAAAAAAAAAAmAIAAGRycy9kb3du&#10;cmV2LnhtbFBLBQYAAAAABAAEAPUAAACGAwAAAAA=&#10;" fillcolor="white [3201]" strokecolor="black [3200]" strokeweight="2pt">
                  <v:textbox>
                    <w:txbxContent>
                      <w:p w14:paraId="2B7D8F6E" w14:textId="10738AF4" w:rsidR="00904661" w:rsidRDefault="00904661" w:rsidP="00C06B0F">
                        <w:pPr>
                          <w:spacing w:before="0" w:line="240" w:lineRule="auto"/>
                          <w:jc w:val="center"/>
                        </w:pPr>
                        <w:r>
                          <w:t>1</w:t>
                        </w:r>
                      </w:p>
                    </w:txbxContent>
                  </v:textbox>
                </v:rect>
                <v:rect id="Rectangle 81" o:spid="_x0000_s1069" style="position:absolute;left:3200;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OY8MA&#10;AADbAAAADwAAAGRycy9kb3ducmV2LnhtbESPQYvCMBSE74L/ITzBm6Z6EO0aZSmIoqet9eDt0bxt&#10;yzYvpYm19debhYU9DjPzDbPd96YWHbWusqxgMY9AEOdWV1woyK6H2RqE88gaa8ukYCAH+914tMVY&#10;2yd/UZf6QgQIuxgVlN43sZQuL8mgm9uGOHjftjXog2wLqVt8Brip5TKKVtJgxWGhxIaSkvKf9GEU&#10;XAbpu+y22ry6pBp0ek+OZ0qUmk76zw8Qnnr/H/5rn7SC9QJ+v4QfIH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OY8MAAADbAAAADwAAAAAAAAAAAAAAAACYAgAAZHJzL2Rv&#10;d25yZXYueG1sUEsFBgAAAAAEAAQA9QAAAIgDAAAAAA==&#10;" fillcolor="white [3201]" strokecolor="black [3200]" strokeweight="2pt">
                  <v:textbox>
                    <w:txbxContent>
                      <w:p w14:paraId="3A1C3700" w14:textId="78272FE6" w:rsidR="00904661" w:rsidRDefault="00904661" w:rsidP="00C06B0F">
                        <w:pPr>
                          <w:spacing w:before="0" w:line="240" w:lineRule="auto"/>
                          <w:jc w:val="center"/>
                        </w:pPr>
                        <w:r>
                          <w:t>2</w:t>
                        </w:r>
                      </w:p>
                    </w:txbxContent>
                  </v:textbox>
                </v:rect>
                <v:rect id="Rectangle 82" o:spid="_x0000_s1070" style="position:absolute;left:6400;width:320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QFMQA&#10;AADbAAAADwAAAGRycy9kb3ducmV2LnhtbESPQWuDQBSE74X8h+UFeqtrcgipdZUihJT2FGsPvT3c&#10;V5W6b8XdGO2v7wYCOQ4z8w2T5rPpxUSj6ywr2EQxCOLa6o4bBdXn4WkPwnlkjb1lUrCQgzxbPaSY&#10;aHvhE02lb0SAsEtQQev9kEjp6pYMusgOxMH7saNBH+TYSD3iJcBNL7dxvJMGOw4LLQ5UtFT/lmej&#10;4GORfqq+ds9/U9Etuvwuju9UKPW4nl9fQHia/T18a79pBfstXL+EHy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FkBTEAAAA2wAAAA8AAAAAAAAAAAAAAAAAmAIAAGRycy9k&#10;b3ducmV2LnhtbFBLBQYAAAAABAAEAPUAAACJAwAAAAA=&#10;" fillcolor="white [3201]" strokecolor="black [3200]" strokeweight="2pt">
                  <v:textbox>
                    <w:txbxContent>
                      <w:p w14:paraId="4CF2ECE7" w14:textId="58FCAF17" w:rsidR="00904661" w:rsidRDefault="00904661" w:rsidP="00C06B0F">
                        <w:pPr>
                          <w:spacing w:before="0" w:line="240" w:lineRule="auto"/>
                          <w:jc w:val="center"/>
                        </w:pPr>
                        <w:r>
                          <w:t>3</w:t>
                        </w:r>
                      </w:p>
                    </w:txbxContent>
                  </v:textbox>
                </v:rect>
                <v:rect id="Rectangle 83" o:spid="_x0000_s1071" style="position:absolute;left:9601;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1j8MA&#10;AADbAAAADwAAAGRycy9kb3ducmV2LnhtbESPQYvCMBSE74L/ITzBm6YqiH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1j8MAAADbAAAADwAAAAAAAAAAAAAAAACYAgAAZHJzL2Rv&#10;d25yZXYueG1sUEsFBgAAAAAEAAQA9QAAAIgDAAAAAA==&#10;" fillcolor="white [3201]" strokecolor="black [3200]" strokeweight="2pt">
                  <v:textbox>
                    <w:txbxContent>
                      <w:p w14:paraId="19C79364" w14:textId="5889EB34" w:rsidR="00904661" w:rsidRDefault="00904661" w:rsidP="00C06B0F">
                        <w:pPr>
                          <w:spacing w:before="0" w:line="240" w:lineRule="auto"/>
                          <w:jc w:val="center"/>
                        </w:pPr>
                        <w:r>
                          <w:t>4</w:t>
                        </w:r>
                      </w:p>
                    </w:txbxContent>
                  </v:textbox>
                </v:rect>
                <v:rect id="Rectangle 84" o:spid="_x0000_s1072" style="position:absolute;left:12725;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t+8MA&#10;AADbAAAADwAAAGRycy9kb3ducmV2LnhtbESPQYvCMBSE74L/ITzBm6aKiH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t+8MAAADbAAAADwAAAAAAAAAAAAAAAACYAgAAZHJzL2Rv&#10;d25yZXYueG1sUEsFBgAAAAAEAAQA9QAAAIgDAAAAAA==&#10;" fillcolor="white [3201]" strokecolor="black [3200]" strokeweight="2pt">
                  <v:textbox>
                    <w:txbxContent>
                      <w:p w14:paraId="68382020" w14:textId="31890369" w:rsidR="00904661" w:rsidRDefault="00904661" w:rsidP="00C06B0F">
                        <w:pPr>
                          <w:spacing w:before="0" w:line="240" w:lineRule="auto"/>
                          <w:jc w:val="center"/>
                        </w:pPr>
                        <w:r>
                          <w:t>5</w:t>
                        </w:r>
                      </w:p>
                    </w:txbxContent>
                  </v:textbox>
                </v:rect>
                <v:rect id="Rectangle 85" o:spid="_x0000_s1073" style="position:absolute;top:2743;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2QkMMA&#10;AADbAAAADwAAAGRycy9kb3ducmV2LnhtbESPQWvCQBSE70L/w/IKvemmFUVSVyklhdCLqCXp8ZF9&#10;TYLZtyH7qum/7wqCx2FmvmHW29F16kxDaD0beJ4loIgrb1uuDXwdP6YrUEGQLXaeycAfBdhuHiZr&#10;TK2/8J7OB6lVhHBI0UAj0qdah6ohh2Hme+Lo/fjBoUQ51NoOeIlw1+mXJFlqhy3HhQZ7em+oOh1+&#10;nYFW5pn97IrSc4H5bjHPvqU8GfP0OL69ghIa5R6+tXNrYLWA6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2QkMMAAADbAAAADwAAAAAAAAAAAAAAAACYAgAAZHJzL2Rv&#10;d25yZXYueG1sUEsFBgAAAAAEAAQA9QAAAIgDAAAAAA==&#10;" fillcolor="white [3201]" strokecolor="black [3200]" strokeweight="2pt">
                  <v:textbox inset="3.6pt,,3.6pt">
                    <w:txbxContent>
                      <w:p w14:paraId="2D0AA6DC" w14:textId="3521BDB8" w:rsidR="00904661" w:rsidRDefault="00904661" w:rsidP="00C06B0F">
                        <w:pPr>
                          <w:spacing w:before="0" w:line="240" w:lineRule="auto"/>
                          <w:jc w:val="center"/>
                        </w:pPr>
                        <w:r>
                          <w:t>10</w:t>
                        </w:r>
                      </w:p>
                    </w:txbxContent>
                  </v:textbox>
                </v:rect>
                <v:rect id="Rectangle 86" o:spid="_x0000_s1074" style="position:absolute;left:3200;top:2743;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8O58MA&#10;AADbAAAADwAAAGRycy9kb3ducmV2LnhtbESPQWvCQBSE70L/w/IKvemmFUVSVyklhdCLqCXp8ZF9&#10;TYLZtyH7qum/7wqCx2FmvmHW29F16kxDaD0beJ4loIgrb1uuDXwdP6YrUEGQLXaeycAfBdhuHiZr&#10;TK2/8J7OB6lVhHBI0UAj0qdah6ohh2Hme+Lo/fjBoUQ51NoOeIlw1+mXJFlqhy3HhQZ7em+oOh1+&#10;nYFW5pn97IrSc4H5bjHPvqU8GfP0OL69ghIa5R6+tXNrYLWE6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8O58MAAADbAAAADwAAAAAAAAAAAAAAAACYAgAAZHJzL2Rv&#10;d25yZXYueG1sUEsFBgAAAAAEAAQA9QAAAIgDAAAAAA==&#10;" fillcolor="white [3201]" strokecolor="black [3200]" strokeweight="2pt">
                  <v:textbox inset="3.6pt,,3.6pt">
                    <w:txbxContent>
                      <w:p w14:paraId="58E52E5C" w14:textId="4937F253" w:rsidR="00904661" w:rsidRDefault="00904661" w:rsidP="00C06B0F">
                        <w:pPr>
                          <w:spacing w:before="0" w:line="240" w:lineRule="auto"/>
                          <w:jc w:val="center"/>
                        </w:pPr>
                        <w:r>
                          <w:t>9</w:t>
                        </w:r>
                      </w:p>
                    </w:txbxContent>
                  </v:textbox>
                </v:rect>
                <v:rect id="Rectangle 87" o:spid="_x0000_s1075" style="position:absolute;left:6400;top:2743;width:320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rfMQA&#10;AADbAAAADwAAAGRycy9kb3ducmV2LnhtbESPQWvCQBSE70L/w/IKvemmldoQ3UgpFqSXohX1+Mg+&#10;k5Ds25B91fTfdwXB4zAz3zCL5eBadaY+1J4NPE8SUMSFtzWXBnY/n+MUVBBki61nMvBHAZb5w2iB&#10;mfUX3tB5K6WKEA4ZGqhEukzrUFTkMEx8Rxy9k+8dSpR9qW2Plwh3rX5Jkpl2WHNcqLCjj4qKZvvr&#10;DNQyXdmvdn/wvMf19+t0dZRDY8zT4/A+ByU0yD18a6+tgfQNrl/iD9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Dq3zEAAAA2wAAAA8AAAAAAAAAAAAAAAAAmAIAAGRycy9k&#10;b3ducmV2LnhtbFBLBQYAAAAABAAEAPUAAACJAwAAAAA=&#10;" fillcolor="white [3201]" strokecolor="black [3200]" strokeweight="2pt">
                  <v:textbox inset="3.6pt,,3.6pt">
                    <w:txbxContent>
                      <w:p w14:paraId="3A6F9EE8" w14:textId="654ED75B" w:rsidR="00904661" w:rsidRDefault="00904661" w:rsidP="00C06B0F">
                        <w:pPr>
                          <w:spacing w:before="0" w:line="240" w:lineRule="auto"/>
                          <w:jc w:val="center"/>
                        </w:pPr>
                        <w:r>
                          <w:t>8</w:t>
                        </w:r>
                      </w:p>
                    </w:txbxContent>
                  </v:textbox>
                </v:rect>
                <v:rect id="Rectangle 88" o:spid="_x0000_s1076" style="position:absolute;left:9601;top:2743;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DsEA&#10;AADbAAAADwAAAGRycy9kb3ducmV2LnhtbERPTWvCQBC9C/0PyxR6M5s2VCS6SikWQi+lWrTHITsm&#10;wexsyE6T+O/dQ8Hj432vt5Nr1UB9aDwbeE5SUMSltw1XBn4OH/MlqCDIFlvPZOBKAbabh9kac+tH&#10;/qZhL5WKIRxyNFCLdLnWoazJYUh8Rxy5s+8dSoR9pW2PYwx3rX5J04V22HBsqLGj95rKy/7PGWgk&#10;29nP9njyfMTi6zXb/crpYszT4/S2AiU0yV387y6sgWUcG7/EH6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cPw7BAAAA2wAAAA8AAAAAAAAAAAAAAAAAmAIAAGRycy9kb3du&#10;cmV2LnhtbFBLBQYAAAAABAAEAPUAAACGAwAAAAA=&#10;" fillcolor="white [3201]" strokecolor="black [3200]" strokeweight="2pt">
                  <v:textbox inset="3.6pt,,3.6pt">
                    <w:txbxContent>
                      <w:p w14:paraId="37D5EE0A" w14:textId="3BAE30E7" w:rsidR="00904661" w:rsidRDefault="00904661" w:rsidP="00C06B0F">
                        <w:pPr>
                          <w:spacing w:before="0" w:line="240" w:lineRule="auto"/>
                          <w:jc w:val="center"/>
                        </w:pPr>
                        <w:r>
                          <w:t>7</w:t>
                        </w:r>
                      </w:p>
                    </w:txbxContent>
                  </v:textbox>
                </v:rect>
                <v:rect id="Rectangle 89" o:spid="_x0000_s1077" style="position:absolute;left:12725;top:2743;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CalcQA&#10;AADbAAAADwAAAGRycy9kb3ducmV2LnhtbESPQWvCQBSE70L/w/IKvemmlUqMbqQUC9JL0Rb1+Mg+&#10;k5Ds25B91fTfdwXB4zAz3zDL1eBadaY+1J4NPE8SUMSFtzWXBn6+P8YpqCDIFlvPZOCPAqzyh9ES&#10;M+svvKXzTkoVIRwyNFCJdJnWoajIYZj4jjh6J987lCj7UtseLxHuWv2SJDPtsOa4UGFH7xUVze7X&#10;Gahluraf7f7geY+br9fp+iiHxpinx+FtAUpokHv41t5YA+kcrl/iD9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mpXEAAAA2wAAAA8AAAAAAAAAAAAAAAAAmAIAAGRycy9k&#10;b3ducmV2LnhtbFBLBQYAAAAABAAEAPUAAACJAwAAAAA=&#10;" fillcolor="white [3201]" strokecolor="black [3200]" strokeweight="2pt">
                  <v:textbox inset="3.6pt,,3.6pt">
                    <w:txbxContent>
                      <w:p w14:paraId="67BB0356" w14:textId="3B4B5445" w:rsidR="00904661" w:rsidRDefault="00904661" w:rsidP="00C06B0F">
                        <w:pPr>
                          <w:spacing w:before="0" w:line="240" w:lineRule="auto"/>
                          <w:jc w:val="center"/>
                        </w:pPr>
                        <w:r>
                          <w:t>6</w:t>
                        </w:r>
                      </w:p>
                    </w:txbxContent>
                  </v:textbox>
                </v:rect>
                <v:rect id="Rectangle 90" o:spid="_x0000_s1078" style="position:absolute;top:5257;width:3200;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Ol1cEA&#10;AADbAAAADwAAAGRycy9kb3ducmV2LnhtbERPTWvCQBC9C/0PyxR6M5tWlDa6SikK4qUYi/Y4ZMck&#10;mJ0N2TFJ/333UOjx8b5Xm9E1qqcu1J4NPCcpKOLC25pLA1+n3fQVVBBki41nMvBDATbrh8kKM+sH&#10;PlKfS6liCIcMDVQibaZ1KCpyGBLfEkfu6juHEmFXatvhEMNdo1/SdKEd1hwbKmzpo6Lilt+dgVpm&#10;W3tozhfPZ9x/zmfbb7ncjHl6HN+XoIRG+Rf/uffWwFtcH7/EH6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zpdXBAAAA2wAAAA8AAAAAAAAAAAAAAAAAmAIAAGRycy9kb3du&#10;cmV2LnhtbFBLBQYAAAAABAAEAPUAAACGAwAAAAA=&#10;" fillcolor="white [3201]" strokecolor="black [3200]" strokeweight="2pt">
                  <v:textbox inset="3.6pt,,3.6pt">
                    <w:txbxContent>
                      <w:p w14:paraId="75732236" w14:textId="087B1E33" w:rsidR="00904661" w:rsidRDefault="00904661" w:rsidP="00C06B0F">
                        <w:pPr>
                          <w:spacing w:before="0" w:line="240" w:lineRule="auto"/>
                          <w:jc w:val="center"/>
                        </w:pPr>
                        <w:r>
                          <w:t>11</w:t>
                        </w:r>
                      </w:p>
                    </w:txbxContent>
                  </v:textbox>
                </v:rect>
                <v:rect id="Rectangle 91" o:spid="_x0000_s1079" style="position:absolute;left:3200;top:5257;width:3200;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8ATsIA&#10;AADbAAAADwAAAGRycy9kb3ducmV2LnhtbESPQWvCQBSE7wX/w/KE3upGxaLRVUQsiBepinp8ZJ9J&#10;MPs2ZF81/fduoeBxmJlvmNmidZW6UxNKzwb6vQQUceZtybmB4+HrYwwqCLLFyjMZ+KUAi3nnbYap&#10;9Q/+pvtechUhHFI0UIjUqdYhK8hh6PmaOHpX3ziUKJtc2wYfEe4qPUiST+2w5LhQYE2rgrLb/scZ&#10;KGW4ttvqdPZ8ws1uNFxf5Hwz5r3bLqeghFp5hf/bG2tg0oe/L/EH6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PwBOwgAAANsAAAAPAAAAAAAAAAAAAAAAAJgCAABkcnMvZG93&#10;bnJldi54bWxQSwUGAAAAAAQABAD1AAAAhwMAAAAA&#10;" fillcolor="white [3201]" strokecolor="black [3200]" strokeweight="2pt">
                  <v:textbox inset="3.6pt,,3.6pt">
                    <w:txbxContent>
                      <w:p w14:paraId="28635B2D" w14:textId="5C9F4FAB" w:rsidR="00904661" w:rsidRDefault="00904661" w:rsidP="00C06B0F">
                        <w:pPr>
                          <w:spacing w:before="0" w:line="240" w:lineRule="auto"/>
                          <w:jc w:val="center"/>
                        </w:pPr>
                        <w:r>
                          <w:t>12</w:t>
                        </w:r>
                      </w:p>
                    </w:txbxContent>
                  </v:textbox>
                </v:rect>
                <v:rect id="Rectangle 92" o:spid="_x0000_s1080" style="position:absolute;left:6400;top:5257;width:3201;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eOcQA&#10;AADbAAAADwAAAGRycy9kb3ducmV2LnhtbESPQWvCQBSE74L/YXmCN7NppNKmrlJKCtJL0Rbt8ZF9&#10;TYLZtyH7qvHfdwXB4zAz3zDL9eBadaI+NJ4NPCQpKOLS24YrA99f77MnUEGQLbaeycCFAqxX49ES&#10;c+vPvKXTTioVIRxyNFCLdLnWoazJYUh8Rxy9X987lCj7StsezxHuWp2l6UI7bDgu1NjRW03lcffn&#10;DDQyL+xHuz943uPm83Fe/MjhaMx0Mry+gBIa5B6+tTfWwHMG1y/xB+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tnjnEAAAA2wAAAA8AAAAAAAAAAAAAAAAAmAIAAGRycy9k&#10;b3ducmV2LnhtbFBLBQYAAAAABAAEAPUAAACJAwAAAAA=&#10;" fillcolor="white [3201]" strokecolor="black [3200]" strokeweight="2pt">
                  <v:textbox inset="3.6pt,,3.6pt">
                    <w:txbxContent>
                      <w:p w14:paraId="4CB1E81A" w14:textId="11C92A04" w:rsidR="00904661" w:rsidRDefault="00904661" w:rsidP="00C06B0F">
                        <w:pPr>
                          <w:spacing w:before="0" w:line="240" w:lineRule="auto"/>
                          <w:jc w:val="center"/>
                        </w:pPr>
                        <w:r>
                          <w:t>13</w:t>
                        </w:r>
                      </w:p>
                    </w:txbxContent>
                  </v:textbox>
                </v:rect>
                <v:rect id="Rectangle 93" o:spid="_x0000_s1081" style="position:absolute;left:9601;top:5257;width:3200;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osMA&#10;AADbAAAADwAAAGRycy9kb3ducmV2LnhtbESPQWvCQBSE74X+h+UVvNVNG1pqdCOlKEgvpVrU4yP7&#10;TEKyb0P2qfHfdwXB4zAz3zCz+eBadaI+1J4NvIwTUMSFtzWXBv42y+cPUEGQLbaeycCFAszzx4cZ&#10;Ztaf+ZdOaylVhHDI0EAl0mVah6Iih2HsO+LoHXzvUKLsS217PEe4a/VrkrxrhzXHhQo7+qqoaNZH&#10;Z6CWdGG/2+3O8xZXP2/pYi+7xpjR0/A5BSU0yD18a6+sgUkK1y/xB+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7osMAAADbAAAADwAAAAAAAAAAAAAAAACYAgAAZHJzL2Rv&#10;d25yZXYueG1sUEsFBgAAAAAEAAQA9QAAAIgDAAAAAA==&#10;" fillcolor="white [3201]" strokecolor="black [3200]" strokeweight="2pt">
                  <v:textbox inset="3.6pt,,3.6pt">
                    <w:txbxContent>
                      <w:p w14:paraId="17D406C9" w14:textId="649810C6" w:rsidR="00904661" w:rsidRDefault="00904661" w:rsidP="00C06B0F">
                        <w:pPr>
                          <w:spacing w:before="0" w:line="240" w:lineRule="auto"/>
                          <w:jc w:val="center"/>
                        </w:pPr>
                        <w:r>
                          <w:t>14</w:t>
                        </w:r>
                      </w:p>
                    </w:txbxContent>
                  </v:textbox>
                </v:rect>
                <v:rect id="Rectangle 94" o:spid="_x0000_s1082" style="position:absolute;left:12725;top:5257;width:3200;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j1sQA&#10;AADbAAAADwAAAGRycy9kb3ducmV2LnhtbESPX2vCQBDE34V+h2MF3+rF+oc2zSmlKEhfRC3axyW3&#10;TUJyeyG3avrte4WCj8PM/IbJVr1r1JW6UHk2MBknoIhzbysuDHweN4/PoIIgW2w8k4EfCrBaPgwy&#10;TK2/8Z6uBylUhHBI0UAp0qZah7wkh2HsW+LoffvOoUTZFdp2eItw1+inJFlohxXHhRJbei8prw8X&#10;Z6CS6dp+NKez5xNud/Pp+kvOtTGjYf/2Ckqol3v4v721Bl5m8Pcl/g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Io9bEAAAA2wAAAA8AAAAAAAAAAAAAAAAAmAIAAGRycy9k&#10;b3ducmV2LnhtbFBLBQYAAAAABAAEAPUAAACJAwAAAAA=&#10;" fillcolor="white [3201]" strokecolor="black [3200]" strokeweight="2pt">
                  <v:textbox inset="3.6pt,,3.6pt">
                    <w:txbxContent>
                      <w:p w14:paraId="0D3C7440" w14:textId="0F5D808C" w:rsidR="00904661" w:rsidRDefault="00904661" w:rsidP="00C06B0F">
                        <w:pPr>
                          <w:spacing w:before="0" w:line="240" w:lineRule="auto"/>
                          <w:jc w:val="center"/>
                        </w:pPr>
                        <w:r>
                          <w:t>15</w:t>
                        </w:r>
                      </w:p>
                    </w:txbxContent>
                  </v:textbox>
                </v:rect>
                <v:rect id="Rectangle 95" o:spid="_x0000_s1083" style="position:absolute;top:7848;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GTcIA&#10;AADbAAAADwAAAGRycy9kb3ducmV2LnhtbESPQWvCQBSE7wX/w/IEb3WjYrGpq4goiJdSLdrjI/tM&#10;gtm3IfvU+O+7guBxmJlvmOm8dZW6UhNKzwYG/QQUceZtybmB3/36fQIqCLLFyjMZuFOA+azzNsXU&#10;+hv/0HUnuYoQDikaKETqVOuQFeQw9H1NHL2TbxxKlE2ubYO3CHeVHibJh3ZYclwosKZlQdl5d3EG&#10;Shmt7LY6HD0fcPM9Hq3+5Hg2ptdtF1+ghFp5hZ/tjTXwOYbHl/gD9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BAZNwgAAANsAAAAPAAAAAAAAAAAAAAAAAJgCAABkcnMvZG93&#10;bnJldi54bWxQSwUGAAAAAAQABAD1AAAAhwMAAAAA&#10;" fillcolor="white [3201]" strokecolor="black [3200]" strokeweight="2pt">
                  <v:textbox inset="3.6pt,,3.6pt">
                    <w:txbxContent>
                      <w:p w14:paraId="02ACA40A" w14:textId="21CEB8E8" w:rsidR="00904661" w:rsidRDefault="00904661" w:rsidP="00C06B0F">
                        <w:pPr>
                          <w:spacing w:before="0" w:line="240" w:lineRule="auto"/>
                          <w:jc w:val="center"/>
                        </w:pPr>
                        <w:r>
                          <w:t>20</w:t>
                        </w:r>
                      </w:p>
                    </w:txbxContent>
                  </v:textbox>
                </v:rect>
                <v:rect id="Rectangle 96" o:spid="_x0000_s1084" style="position:absolute;left:3200;top:7848;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YOsQA&#10;AADbAAAADwAAAGRycy9kb3ducmV2LnhtbESPQWvCQBSE70L/w/IKvZmNlUqNWaUUC9JL0Yp6fGSf&#10;STD7NmRfY/rvuwXB4zAz3zD5anCN6qkLtWcDkyQFRVx4W3NpYP/9MX4FFQTZYuOZDPxSgNXyYZRj&#10;Zv2Vt9TvpFQRwiFDA5VIm2kdioochsS3xNE7+86hRNmV2nZ4jXDX6Oc0nWmHNceFClt6r6i47H6c&#10;gVqma/vZHI6eD7j5epmuT3K8GPP0OLwtQAkNcg/f2htrYD6D/y/xB+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WmDrEAAAA2wAAAA8AAAAAAAAAAAAAAAAAmAIAAGRycy9k&#10;b3ducmV2LnhtbFBLBQYAAAAABAAEAPUAAACJAwAAAAA=&#10;" fillcolor="white [3201]" strokecolor="black [3200]" strokeweight="2pt">
                  <v:textbox inset="3.6pt,,3.6pt">
                    <w:txbxContent>
                      <w:p w14:paraId="751BD277" w14:textId="0FED518D" w:rsidR="00904661" w:rsidRDefault="00904661" w:rsidP="00C06B0F">
                        <w:pPr>
                          <w:spacing w:before="0" w:line="240" w:lineRule="auto"/>
                          <w:jc w:val="center"/>
                        </w:pPr>
                        <w:r>
                          <w:t>19</w:t>
                        </w:r>
                      </w:p>
                    </w:txbxContent>
                  </v:textbox>
                </v:rect>
                <v:rect id="Rectangle 97" o:spid="_x0000_s1085" style="position:absolute;left:6400;top:7848;width:320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o9ocQA&#10;AADbAAAADwAAAGRycy9kb3ducmV2LnhtbESPQWvCQBSE70L/w/IEb3VjRW3TrFKKgvQiatEeH9nX&#10;JCT7NmSfmv77bqHgcZiZb5hs1btGXakLlWcDk3ECijj3tuLCwOdx8/gMKgiyxcYzGfihAKvlwyDD&#10;1Pob7+l6kEJFCIcUDZQibap1yEtyGMa+JY7et+8cSpRdoW2Htwh3jX5Kkrl2WHFcKLGl95Ly+nBx&#10;BiqZru1Hczp7PuF2N5uuv+RcGzMa9m+voIR6uYf/21tr4GUBf1/iD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PaHEAAAA2wAAAA8AAAAAAAAAAAAAAAAAmAIAAGRycy9k&#10;b3ducmV2LnhtbFBLBQYAAAAABAAEAPUAAACJAwAAAAA=&#10;" fillcolor="white [3201]" strokecolor="black [3200]" strokeweight="2pt">
                  <v:textbox inset="3.6pt,,3.6pt">
                    <w:txbxContent>
                      <w:p w14:paraId="317DB1C5" w14:textId="4831BD30" w:rsidR="00904661" w:rsidRDefault="00904661" w:rsidP="00C06B0F">
                        <w:pPr>
                          <w:spacing w:before="0" w:line="240" w:lineRule="auto"/>
                          <w:jc w:val="center"/>
                        </w:pPr>
                        <w:r>
                          <w:t>18</w:t>
                        </w:r>
                      </w:p>
                    </w:txbxContent>
                  </v:textbox>
                </v:rect>
                <v:rect id="Rectangle 98" o:spid="_x0000_s1086" style="position:absolute;left:9601;top:7848;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Wp08EA&#10;AADbAAAADwAAAGRycy9kb3ducmV2LnhtbERPTWvCQBC9C/0PyxR6M5tWlDa6SikK4qUYi/Y4ZMck&#10;mJ0N2TFJ/333UOjx8b5Xm9E1qqcu1J4NPCcpKOLC25pLA1+n3fQVVBBki41nMvBDATbrh8kKM+sH&#10;PlKfS6liCIcMDVQibaZ1KCpyGBLfEkfu6juHEmFXatvhEMNdo1/SdKEd1hwbKmzpo6Lilt+dgVpm&#10;W3tozhfPZ9x/zmfbb7ncjHl6HN+XoIRG+Rf/uffWwFscG7/EH6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FqdPBAAAA2wAAAA8AAAAAAAAAAAAAAAAAmAIAAGRycy9kb3du&#10;cmV2LnhtbFBLBQYAAAAABAAEAPUAAACGAwAAAAA=&#10;" fillcolor="white [3201]" strokecolor="black [3200]" strokeweight="2pt">
                  <v:textbox inset="3.6pt,,3.6pt">
                    <w:txbxContent>
                      <w:p w14:paraId="7582B6CB" w14:textId="5A85A562" w:rsidR="00904661" w:rsidRDefault="00904661" w:rsidP="00C06B0F">
                        <w:pPr>
                          <w:spacing w:before="0" w:line="240" w:lineRule="auto"/>
                          <w:jc w:val="center"/>
                        </w:pPr>
                        <w:r>
                          <w:t>17</w:t>
                        </w:r>
                      </w:p>
                    </w:txbxContent>
                  </v:textbox>
                </v:rect>
                <v:rect id="Rectangle 99" o:spid="_x0000_s1087" style="position:absolute;left:12725;top:7848;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kMSMQA&#10;AADbAAAADwAAAGRycy9kb3ducmV2LnhtbESPQWvCQBSE70L/w/IKvemmlUoT3UgpFqSXohX1+Mg+&#10;k5Ds25B91fTfdwXB4zAz3zCL5eBadaY+1J4NPE8SUMSFtzWXBnY/n+M3UEGQLbaeycAfBVjmD6MF&#10;ZtZfeEPnrZQqQjhkaKAS6TKtQ1GRwzDxHXH0Tr53KFH2pbY9XiLctfolSWbaYc1xocKOPioqmu2v&#10;M1DLdGW/2v3B8x7X36/T1VEOjTFPj8P7HJTQIPfwrb22BtIUrl/iD9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JDEjEAAAA2wAAAA8AAAAAAAAAAAAAAAAAmAIAAGRycy9k&#10;b3ducmV2LnhtbFBLBQYAAAAABAAEAPUAAACJAwAAAAA=&#10;" fillcolor="white [3201]" strokecolor="black [3200]" strokeweight="2pt">
                  <v:textbox inset="3.6pt,,3.6pt">
                    <w:txbxContent>
                      <w:p w14:paraId="77BE7921" w14:textId="39609646" w:rsidR="00904661" w:rsidRDefault="00904661" w:rsidP="00C06B0F">
                        <w:pPr>
                          <w:spacing w:before="0" w:line="240" w:lineRule="auto"/>
                          <w:jc w:val="center"/>
                        </w:pPr>
                        <w:r>
                          <w:t>16</w:t>
                        </w:r>
                      </w:p>
                    </w:txbxContent>
                  </v:textbox>
                </v:rect>
                <v:rect id="Rectangle 100" o:spid="_x0000_s1088" style="position:absolute;top:10515;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4PVsQA&#10;AADcAAAADwAAAGRycy9kb3ducmV2LnhtbESPQWsCQQyF74L/YYjgTWdbqcjWUUqxIF6KtqjHsJPu&#10;Lu5klp1Ut/++OQjeEt7Le1+W6z405kpdqiM7eJpmYIiL6GsuHXx/fUwWYJIge2wik4M/SrBeDQdL&#10;zH288Z6uBymNhnDK0UEl0ubWpqKigGkaW2LVfmIXUHTtSus7vGl4aOxzls1twJq1ocKW3isqLoff&#10;4KCW2cbvmuMp8hG3ny+zzVlOF+fGo/7tFYxQLw/z/XrrFT9TfH1GJ7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OD1bEAAAA3AAAAA8AAAAAAAAAAAAAAAAAmAIAAGRycy9k&#10;b3ducmV2LnhtbFBLBQYAAAAABAAEAPUAAACJAwAAAAA=&#10;" fillcolor="white [3201]" strokecolor="black [3200]" strokeweight="2pt">
                  <v:textbox inset="3.6pt,,3.6pt">
                    <w:txbxContent>
                      <w:p w14:paraId="6CC531B1" w14:textId="72502BEC" w:rsidR="00904661" w:rsidRDefault="00904661" w:rsidP="00C06B0F">
                        <w:pPr>
                          <w:spacing w:before="0" w:line="240" w:lineRule="auto"/>
                          <w:jc w:val="center"/>
                        </w:pPr>
                        <w:r>
                          <w:t>21</w:t>
                        </w:r>
                      </w:p>
                    </w:txbxContent>
                  </v:textbox>
                </v:rect>
                <v:rect id="Rectangle 101" o:spid="_x0000_s1089" style="position:absolute;left:3200;top:10515;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qzcAA&#10;AADcAAAADwAAAGRycy9kb3ducmV2LnhtbERPTYvCMBC9L/gfwgje1lTFRapRRBTEy6K7qMehGdti&#10;MynNqPXfbwRhb/N4nzNbtK5Sd2pC6dnAoJ+AIs68LTk38Puz+ZyACoJssfJMBp4UYDHvfMwwtf7B&#10;e7ofJFcxhEOKBgqROtU6ZAU5DH1fE0fu4huHEmGTa9vgI4a7Sg+T5Es7LDk2FFjTqqDserg5A6WM&#10;1nZXHU+ej7j9Ho/WZzldjel12+UUlFAr/+K3e2vj/GQAr2fiBXr+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KqzcAAAADcAAAADwAAAAAAAAAAAAAAAACYAgAAZHJzL2Rvd25y&#10;ZXYueG1sUEsFBgAAAAAEAAQA9QAAAIUDAAAAAA==&#10;" fillcolor="white [3201]" strokecolor="black [3200]" strokeweight="2pt">
                  <v:textbox inset="3.6pt,,3.6pt">
                    <w:txbxContent>
                      <w:p w14:paraId="60FBB20F" w14:textId="50E5069F" w:rsidR="00904661" w:rsidRDefault="00904661" w:rsidP="00C06B0F">
                        <w:pPr>
                          <w:spacing w:before="0" w:line="240" w:lineRule="auto"/>
                          <w:jc w:val="center"/>
                        </w:pPr>
                        <w:r>
                          <w:t>22</w:t>
                        </w:r>
                      </w:p>
                    </w:txbxContent>
                  </v:textbox>
                </v:rect>
                <v:rect id="Rectangle 102" o:spid="_x0000_s1090" style="position:absolute;left:6400;top:10515;width:320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0usIA&#10;AADcAAAADwAAAGRycy9kb3ducmV2LnhtbERPTWvCQBC9F/wPywje6qaGlhKzShEF8VJqi+lxyI5J&#10;MDsbsmOM/75bKPQ2j/c5+Xp0rRqoD41nA0/zBBRx6W3DlYGvz93jK6ggyBZbz2TgTgHWq8lDjpn1&#10;N/6g4SiViiEcMjRQi3SZ1qGsyWGY+444cmffO5QI+0rbHm8x3LV6kSQv2mHDsaHGjjY1lZfj1Rlo&#10;JN3aQ3sqPJ9w//6cbr+luBgzm45vS1BCo/yL/9x7G+cnC/h9Jl6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kDS6wgAAANwAAAAPAAAAAAAAAAAAAAAAAJgCAABkcnMvZG93&#10;bnJldi54bWxQSwUGAAAAAAQABAD1AAAAhwMAAAAA&#10;" fillcolor="white [3201]" strokecolor="black [3200]" strokeweight="2pt">
                  <v:textbox inset="3.6pt,,3.6pt">
                    <w:txbxContent>
                      <w:p w14:paraId="779FAE05" w14:textId="799BE4F2" w:rsidR="00904661" w:rsidRDefault="00904661" w:rsidP="00C06B0F">
                        <w:pPr>
                          <w:spacing w:before="0" w:line="240" w:lineRule="auto"/>
                          <w:jc w:val="center"/>
                        </w:pPr>
                        <w:r>
                          <w:t>23</w:t>
                        </w:r>
                      </w:p>
                    </w:txbxContent>
                  </v:textbox>
                </v:rect>
                <v:rect id="Rectangle 103" o:spid="_x0000_s1091" style="position:absolute;left:9601;top:10515;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RIcEA&#10;AADcAAAADwAAAGRycy9kb3ducmV2LnhtbERPS2vCQBC+F/wPywje6kZDi0RXEVGQXooP1OOQHZNg&#10;djZkR03/fbcg9DYf33Nmi87V6kFtqDwbGA0TUMS5txUXBo6HzfsEVBBki7VnMvBDARbz3tsMM+uf&#10;vKPHXgoVQzhkaKAUaTKtQ16SwzD0DXHkrr51KBG2hbYtPmO4q/U4ST61w4pjQ4kNrUrKb/u7M1BJ&#10;urZf9ens+YTb7490fZHzzZhBv1tOQQl18i9+ubc2zk9S+HsmXqD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ckSHBAAAA3AAAAA8AAAAAAAAAAAAAAAAAmAIAAGRycy9kb3du&#10;cmV2LnhtbFBLBQYAAAAABAAEAPUAAACGAwAAAAA=&#10;" fillcolor="white [3201]" strokecolor="black [3200]" strokeweight="2pt">
                  <v:textbox inset="3.6pt,,3.6pt">
                    <w:txbxContent>
                      <w:p w14:paraId="1A7ED9B5" w14:textId="01F429FF" w:rsidR="00904661" w:rsidRDefault="00904661" w:rsidP="00C06B0F">
                        <w:pPr>
                          <w:spacing w:before="0" w:line="240" w:lineRule="auto"/>
                          <w:jc w:val="center"/>
                        </w:pPr>
                        <w:r>
                          <w:t>24</w:t>
                        </w:r>
                      </w:p>
                    </w:txbxContent>
                  </v:textbox>
                </v:rect>
                <v:rect id="Rectangle 104" o:spid="_x0000_s1092" style="position:absolute;left:12725;top:10515;width:3200;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JVcEA&#10;AADcAAAADwAAAGRycy9kb3ducmV2LnhtbERPS2vCQBC+F/wPywje6sZHRaKriFgQL6Uq6nHIjkkw&#10;OxuyU43/vlsoeJuP7znzZesqdacmlJ4NDPoJKOLM25JzA8fD5/sUVBBki5VnMvCkAMtF522OqfUP&#10;/qb7XnIVQzikaKAQqVOtQ1aQw9D3NXHkrr5xKBE2ubYNPmK4q/QwSSbaYcmxocCa1gVlt/2PM1DK&#10;aGN31ens+YTbr4/R5iLnmzG9bruagRJq5SX+d29tnJ+M4e+ZeIF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1CVXBAAAA3AAAAA8AAAAAAAAAAAAAAAAAmAIAAGRycy9kb3du&#10;cmV2LnhtbFBLBQYAAAAABAAEAPUAAACGAwAAAAA=&#10;" fillcolor="white [3201]" strokecolor="black [3200]" strokeweight="2pt">
                  <v:textbox inset="3.6pt,,3.6pt">
                    <w:txbxContent>
                      <w:p w14:paraId="3F6731AE" w14:textId="01C68575" w:rsidR="00904661" w:rsidRDefault="00904661" w:rsidP="00C06B0F">
                        <w:pPr>
                          <w:spacing w:before="0" w:line="240" w:lineRule="auto"/>
                          <w:jc w:val="center"/>
                        </w:pPr>
                        <w:r>
                          <w:t>25</w:t>
                        </w:r>
                      </w:p>
                    </w:txbxContent>
                  </v:textbox>
                </v:rect>
                <w10:wrap type="square"/>
              </v:group>
            </w:pict>
          </mc:Fallback>
        </mc:AlternateContent>
      </w:r>
      <w:r w:rsidR="00BC70BF">
        <w:t xml:space="preserve">Gabbar has </w:t>
      </w:r>
      <w:r w:rsidR="00DB1582" w:rsidRPr="00DB1582">
        <w:rPr>
          <w:rStyle w:val="Formula"/>
        </w:rPr>
        <w:t>P</w:t>
      </w:r>
      <w:r w:rsidR="00DB1582">
        <w:t xml:space="preserve"> number of grenades with him to demolish the brick walls in his quest to kill the Thakur, who is hiding at an arbitrary point in the maze. Given the maze of size </w:t>
      </w:r>
      <w:r w:rsidR="00DB1582" w:rsidRPr="00DB1582">
        <w:rPr>
          <w:rStyle w:val="Formula"/>
        </w:rPr>
        <w:t>M*N</w:t>
      </w:r>
      <w:r w:rsidR="00DB1582">
        <w:t>, your job is to write a program that can tell whether Gabbar can reach the Thakur or not. If he catches the Thakur, your program should print the number of grenades remaining followed by “</w:t>
      </w:r>
      <w:r w:rsidR="00DB1582" w:rsidRPr="00DB1582">
        <w:rPr>
          <w:rStyle w:val="Code"/>
        </w:rPr>
        <w:t>YEH HAATH MUJHE DEDE THAKUR!!!</w:t>
      </w:r>
      <w:r w:rsidR="00DB1582">
        <w:t>” (Separated by a white space) else “</w:t>
      </w:r>
      <w:r w:rsidR="00DB1582" w:rsidRPr="00DB1582">
        <w:rPr>
          <w:rStyle w:val="Code"/>
        </w:rPr>
        <w:t>BACH GAYA THAKUR!!!</w:t>
      </w:r>
      <w:r w:rsidR="00DB1582">
        <w:rPr>
          <w:rStyle w:val="Code"/>
        </w:rPr>
        <w:t>”</w:t>
      </w:r>
      <w:r w:rsidR="00DB1582">
        <w:t xml:space="preserve"> If multiple paths are available, your program should choose the path which uses least number of grenades.</w:t>
      </w:r>
    </w:p>
    <w:p w14:paraId="6D51622F" w14:textId="1CC367BE" w:rsidR="00DB1582" w:rsidRDefault="00DB1582" w:rsidP="00C06B0F">
      <w:r>
        <w:t xml:space="preserve">Nomenclature used for this maze is </w:t>
      </w:r>
      <w:r w:rsidR="00904661">
        <w:t>as shown</w:t>
      </w:r>
      <w:r w:rsidR="00C06B0F">
        <w:t xml:space="preserve"> in the right.</w:t>
      </w:r>
    </w:p>
    <w:p w14:paraId="2004AEB2" w14:textId="77777777" w:rsidR="0000251A" w:rsidRPr="009E477D" w:rsidRDefault="0000251A" w:rsidP="0000251A">
      <w:pPr>
        <w:pStyle w:val="Heading3"/>
      </w:pPr>
      <w:r w:rsidRPr="006735FC">
        <w:t>Input</w:t>
      </w:r>
    </w:p>
    <w:p w14:paraId="6B4C21B2" w14:textId="77777777" w:rsidR="00DB1582" w:rsidRDefault="00DB1582" w:rsidP="00DB1582">
      <w:pPr>
        <w:rPr>
          <w:rFonts w:asciiTheme="minorHAnsi" w:hAnsiTheme="minorHAnsi"/>
        </w:rPr>
      </w:pPr>
      <w:r>
        <w:t xml:space="preserve">The first line of the input corresponds to the size of the maze </w:t>
      </w:r>
      <w:r w:rsidRPr="00DB1582">
        <w:rPr>
          <w:rStyle w:val="Formula"/>
        </w:rPr>
        <w:t>M, N</w:t>
      </w:r>
      <w:r>
        <w:t xml:space="preserve"> separated by a space</w:t>
      </w:r>
    </w:p>
    <w:p w14:paraId="62B5A2F9" w14:textId="2B41E2ED" w:rsidR="00DB1582" w:rsidRDefault="00DB1582" w:rsidP="00DB1582">
      <w:r>
        <w:t xml:space="preserve">Following line contains a single integer </w:t>
      </w:r>
      <w:r w:rsidRPr="00DB1582">
        <w:rPr>
          <w:rStyle w:val="Formula"/>
        </w:rPr>
        <w:t>X</w:t>
      </w:r>
      <w:r>
        <w:t xml:space="preserve"> denoting the number of Brick walls followed by </w:t>
      </w:r>
      <w:r w:rsidRPr="00DB1582">
        <w:rPr>
          <w:rStyle w:val="Formula"/>
        </w:rPr>
        <w:t>X</w:t>
      </w:r>
      <w:r>
        <w:t xml:space="preserve"> integers which denote the location of Brick walls in the Maze, each separated by a white space.</w:t>
      </w:r>
    </w:p>
    <w:p w14:paraId="6D3A074A" w14:textId="4AC454D6" w:rsidR="00DB1582" w:rsidRDefault="00DB1582" w:rsidP="00DB1582">
      <w:r>
        <w:t xml:space="preserve">The next line contains a single integer </w:t>
      </w:r>
      <w:r w:rsidRPr="00DB1582">
        <w:rPr>
          <w:rStyle w:val="Formula"/>
        </w:rPr>
        <w:t>Y</w:t>
      </w:r>
      <w:r>
        <w:t xml:space="preserve"> denoting number of the Iron walls followed by </w:t>
      </w:r>
      <w:r w:rsidRPr="00DB1582">
        <w:rPr>
          <w:rStyle w:val="Formula"/>
        </w:rPr>
        <w:t>Y</w:t>
      </w:r>
      <w:r>
        <w:t xml:space="preserve"> integers which denote the location of Iron walls in the Maze, each separated by a white space.</w:t>
      </w:r>
    </w:p>
    <w:p w14:paraId="6636A41B" w14:textId="64B46BBB" w:rsidR="00DB1582" w:rsidRDefault="00DB1582" w:rsidP="00DB1582">
      <w:r>
        <w:t>The next line contains two Integers denoting the initial location of Gabbar and Thakur separated by a space.</w:t>
      </w:r>
    </w:p>
    <w:p w14:paraId="59429452" w14:textId="77777777" w:rsidR="00DB1582" w:rsidRDefault="00DB1582" w:rsidP="00DB1582">
      <w:r>
        <w:t xml:space="preserve">The last line contains the number of grenades, </w:t>
      </w:r>
      <w:r w:rsidRPr="00DB1582">
        <w:rPr>
          <w:rStyle w:val="Formula"/>
        </w:rPr>
        <w:t>P</w:t>
      </w:r>
      <w:r>
        <w:t>, which Gabbar has before he starts his quest.</w:t>
      </w:r>
    </w:p>
    <w:p w14:paraId="3D7A5574" w14:textId="77777777" w:rsidR="0000251A" w:rsidRPr="006735FC" w:rsidRDefault="0000251A" w:rsidP="0000251A">
      <w:pPr>
        <w:pStyle w:val="Heading3"/>
      </w:pPr>
      <w:r w:rsidRPr="006735FC">
        <w:t>Output</w:t>
      </w:r>
    </w:p>
    <w:p w14:paraId="34A3770D" w14:textId="6974D5F9" w:rsidR="00DB1582" w:rsidRDefault="00DB1582" w:rsidP="00DB1582">
      <w:pPr>
        <w:rPr>
          <w:rFonts w:asciiTheme="minorHAnsi" w:hAnsiTheme="minorHAnsi"/>
        </w:rPr>
      </w:pPr>
      <w:r>
        <w:t>The number of grenades left with Gabbar if he is successful in locating Thakur followed by “</w:t>
      </w:r>
      <w:r w:rsidRPr="002375A5">
        <w:rPr>
          <w:rStyle w:val="Code"/>
        </w:rPr>
        <w:t>YEH HAATH MUJHE DEDE THAKUR!!!</w:t>
      </w:r>
      <w:r>
        <w:t>” separated by a white space (the quotes are for clarity only and should not be present in the output).</w:t>
      </w:r>
    </w:p>
    <w:p w14:paraId="7E1AF952" w14:textId="4ABCB05E" w:rsidR="00DB1582" w:rsidRDefault="00DB1582" w:rsidP="00DB1582">
      <w:r>
        <w:t>If Gabbar cannot reach Thakur’s location, your program should print “</w:t>
      </w:r>
      <w:r w:rsidRPr="002375A5">
        <w:rPr>
          <w:rStyle w:val="Code"/>
        </w:rPr>
        <w:t>BACH GAYA THAKUR!!!</w:t>
      </w:r>
      <w:r>
        <w:t>” (The quotes are for clarity only and should not be added in the output).</w:t>
      </w:r>
    </w:p>
    <w:p w14:paraId="72B21B5F" w14:textId="2EE1B19F" w:rsidR="0000251A" w:rsidRPr="008D2207" w:rsidRDefault="008B4800" w:rsidP="0000251A">
      <w:pPr>
        <w:pStyle w:val="Heading3"/>
      </w:pPr>
      <w:r>
        <w:rPr>
          <w:noProof/>
        </w:rPr>
        <mc:AlternateContent>
          <mc:Choice Requires="wpg">
            <w:drawing>
              <wp:anchor distT="0" distB="0" distL="114300" distR="114300" simplePos="0" relativeHeight="251740160" behindDoc="0" locked="0" layoutInCell="1" allowOverlap="1" wp14:anchorId="672DFA36" wp14:editId="2F358B86">
                <wp:simplePos x="0" y="0"/>
                <wp:positionH relativeFrom="column">
                  <wp:posOffset>3076575</wp:posOffset>
                </wp:positionH>
                <wp:positionV relativeFrom="paragraph">
                  <wp:posOffset>151130</wp:posOffset>
                </wp:positionV>
                <wp:extent cx="3017520" cy="2011680"/>
                <wp:effectExtent l="0" t="0" r="11430" b="26670"/>
                <wp:wrapNone/>
                <wp:docPr id="140" name="Group 140"/>
                <wp:cNvGraphicFramePr/>
                <a:graphic xmlns:a="http://schemas.openxmlformats.org/drawingml/2006/main">
                  <a:graphicData uri="http://schemas.microsoft.com/office/word/2010/wordprocessingGroup">
                    <wpg:wgp>
                      <wpg:cNvGrpSpPr/>
                      <wpg:grpSpPr>
                        <a:xfrm>
                          <a:off x="0" y="0"/>
                          <a:ext cx="3017520" cy="2011680"/>
                          <a:chOff x="0" y="0"/>
                          <a:chExt cx="3017520" cy="2011680"/>
                        </a:xfrm>
                      </wpg:grpSpPr>
                      <wpg:grpSp>
                        <wpg:cNvPr id="133" name="Group 133"/>
                        <wpg:cNvGrpSpPr/>
                        <wpg:grpSpPr>
                          <a:xfrm>
                            <a:off x="0" y="0"/>
                            <a:ext cx="3017520" cy="2011680"/>
                            <a:chOff x="0" y="0"/>
                            <a:chExt cx="3194763" cy="2279586"/>
                          </a:xfrm>
                        </wpg:grpSpPr>
                        <wps:wsp>
                          <wps:cNvPr id="107" name="Rectangle 107"/>
                          <wps:cNvSpPr/>
                          <wps:spPr>
                            <a:xfrm>
                              <a:off x="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73FFEA78" w14:textId="030149AA" w:rsidR="00C06B0F" w:rsidRPr="00C06B0F" w:rsidRDefault="00C06B0F" w:rsidP="00C06B0F">
                                <w:pPr>
                                  <w:spacing w:before="0" w:line="240" w:lineRule="auto"/>
                                  <w:jc w:val="center"/>
                                  <w:rPr>
                                    <w:sz w:val="18"/>
                                  </w:rPr>
                                </w:pPr>
                                <w:r w:rsidRPr="00C06B0F">
                                  <w:rPr>
                                    <w:sz w:val="18"/>
                                  </w:rPr>
                                  <w:t>Gab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632460" y="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25D2CA24" w14:textId="64D65948" w:rsidR="00C06B0F" w:rsidRDefault="00C06B0F" w:rsidP="00C06B0F">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128016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2A0C728F" w14:textId="0E2C1E8A" w:rsidR="00C06B0F" w:rsidRDefault="00C06B0F" w:rsidP="00C06B0F">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Rectangle 110"/>
                          <wps:cNvSpPr/>
                          <wps:spPr>
                            <a:xfrm>
                              <a:off x="191262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4C0D671A" w14:textId="4D9C4DE7" w:rsidR="00C06B0F" w:rsidRDefault="00C06B0F" w:rsidP="00C06B0F">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Rectangle 111"/>
                          <wps:cNvSpPr/>
                          <wps:spPr>
                            <a:xfrm>
                              <a:off x="255270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61AA9D98" w14:textId="0065727C" w:rsidR="00C06B0F" w:rsidRDefault="00C06B0F" w:rsidP="00C06B0F">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Rectangle 112"/>
                          <wps:cNvSpPr/>
                          <wps:spPr>
                            <a:xfrm>
                              <a:off x="0" y="4724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0BB3115F" w14:textId="4EE5B12C"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3" name="Rectangle 113"/>
                          <wps:cNvSpPr/>
                          <wps:spPr>
                            <a:xfrm>
                              <a:off x="632460" y="47244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05530AD2" w14:textId="5CCAD2AE"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4" name="Rectangle 114"/>
                          <wps:cNvSpPr/>
                          <wps:spPr>
                            <a:xfrm>
                              <a:off x="1280160" y="4724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794F7F57" w14:textId="6C014270"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5" name="Rectangle 115"/>
                          <wps:cNvSpPr/>
                          <wps:spPr>
                            <a:xfrm>
                              <a:off x="1912620" y="472440"/>
                              <a:ext cx="642063" cy="473646"/>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011C5ED9" w14:textId="075EABBE"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6" name="Rectangle 116"/>
                          <wps:cNvSpPr/>
                          <wps:spPr>
                            <a:xfrm>
                              <a:off x="2552700" y="4724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23D24AC1" w14:textId="55EF3E9C"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7" name="Rectangle 117"/>
                          <wps:cNvSpPr/>
                          <wps:spPr>
                            <a:xfrm>
                              <a:off x="0" y="92202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3F355D09" w14:textId="5641D56A"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8" name="Rectangle 118"/>
                          <wps:cNvSpPr/>
                          <wps:spPr>
                            <a:xfrm>
                              <a:off x="632460" y="92202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7235888B" w14:textId="36A52F2E"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19" name="Rectangle 119"/>
                          <wps:cNvSpPr/>
                          <wps:spPr>
                            <a:xfrm>
                              <a:off x="1280160" y="92202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2285115E" w14:textId="7A0FD239"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0" name="Rectangle 120"/>
                          <wps:cNvSpPr/>
                          <wps:spPr>
                            <a:xfrm>
                              <a:off x="1912620" y="922020"/>
                              <a:ext cx="641985" cy="473075"/>
                            </a:xfrm>
                            <a:prstGeom prst="rect">
                              <a:avLst/>
                            </a:prstGeom>
                            <a:pattFill prst="dkVert">
                              <a:fgClr>
                                <a:schemeClr val="tx1"/>
                              </a:fgClr>
                              <a:bgClr>
                                <a:schemeClr val="bg1"/>
                              </a:bgClr>
                            </a:pattFill>
                            <a:ln w="25400"/>
                          </wps:spPr>
                          <wps:style>
                            <a:lnRef idx="2">
                              <a:schemeClr val="dk1"/>
                            </a:lnRef>
                            <a:fillRef idx="1">
                              <a:schemeClr val="lt1"/>
                            </a:fillRef>
                            <a:effectRef idx="0">
                              <a:schemeClr val="dk1"/>
                            </a:effectRef>
                            <a:fontRef idx="minor">
                              <a:schemeClr val="dk1"/>
                            </a:fontRef>
                          </wps:style>
                          <wps:txbx>
                            <w:txbxContent>
                              <w:p w14:paraId="761EB9E3" w14:textId="4C00BEBB"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1" name="Rectangle 121"/>
                          <wps:cNvSpPr/>
                          <wps:spPr>
                            <a:xfrm>
                              <a:off x="2552700" y="92202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683C95AA" w14:textId="7DA12AC6" w:rsidR="00C06B0F" w:rsidRDefault="00C06B0F" w:rsidP="00C06B0F">
                                <w:pPr>
                                  <w:spacing w:before="0" w:line="240" w:lineRule="auto"/>
                                  <w:jc w:val="center"/>
                                </w:pPr>
                                <w:r>
                                  <w:t>Thakur</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2" name="Rectangle 122"/>
                          <wps:cNvSpPr/>
                          <wps:spPr>
                            <a:xfrm>
                              <a:off x="0" y="137160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66EAEC9F" w14:textId="051B2D0E"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3" name="Rectangle 123"/>
                          <wps:cNvSpPr/>
                          <wps:spPr>
                            <a:xfrm>
                              <a:off x="632460" y="137160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3CEDBDF2" w14:textId="7E9C1A05"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4" name="Rectangle 124"/>
                          <wps:cNvSpPr/>
                          <wps:spPr>
                            <a:xfrm>
                              <a:off x="1280160" y="137160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21684F7B" w14:textId="459F2AE7"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5" name="Rectangle 125"/>
                          <wps:cNvSpPr/>
                          <wps:spPr>
                            <a:xfrm>
                              <a:off x="1912620" y="137160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46506D68" w14:textId="063DA7C7"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6" name="Rectangle 126"/>
                          <wps:cNvSpPr/>
                          <wps:spPr>
                            <a:xfrm>
                              <a:off x="2552700" y="137160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15638F81" w14:textId="065A3831"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7" name="Rectangle 127"/>
                          <wps:cNvSpPr/>
                          <wps:spPr>
                            <a:xfrm>
                              <a:off x="0" y="18059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37BB9B76" w14:textId="4E2A5A6F"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8" name="Rectangle 128"/>
                          <wps:cNvSpPr/>
                          <wps:spPr>
                            <a:xfrm>
                              <a:off x="63246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66C085B3" w14:textId="49DC3BBA"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29" name="Rectangle 129"/>
                          <wps:cNvSpPr/>
                          <wps:spPr>
                            <a:xfrm>
                              <a:off x="128016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68C924AD" w14:textId="20EC1B86"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30" name="Rectangle 130"/>
                          <wps:cNvSpPr/>
                          <wps:spPr>
                            <a:xfrm>
                              <a:off x="1912620" y="180594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601341B5" w14:textId="1CE8AC10"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31" name="Rectangle 131"/>
                          <wps:cNvSpPr/>
                          <wps:spPr>
                            <a:xfrm>
                              <a:off x="255270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0F85D6B1" w14:textId="251DA720" w:rsidR="00C06B0F" w:rsidRDefault="00C06B0F" w:rsidP="00C06B0F">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g:grpSp>
                      <wps:wsp>
                        <wps:cNvPr id="134" name="Text Box 134"/>
                        <wps:cNvSpPr txBox="1"/>
                        <wps:spPr>
                          <a:xfrm>
                            <a:off x="1882140" y="929640"/>
                            <a:ext cx="457200" cy="182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9FFB4B" w14:textId="08FBCD34" w:rsidR="00A30171" w:rsidRPr="00A30171" w:rsidRDefault="00A30171" w:rsidP="00A30171">
                              <w:pPr>
                                <w:spacing w:before="0" w:line="240" w:lineRule="auto"/>
                                <w:jc w:val="center"/>
                                <w:rPr>
                                  <w:sz w:val="16"/>
                                  <w:szCs w:val="16"/>
                                </w:rPr>
                              </w:pPr>
                              <w:r w:rsidRPr="00A30171">
                                <w:rPr>
                                  <w:sz w:val="16"/>
                                  <w:szCs w:val="16"/>
                                </w:rPr>
                                <w:t>Iron Wal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5" name="Down Arrow 135"/>
                        <wps:cNvSpPr/>
                        <wps:spPr>
                          <a:xfrm>
                            <a:off x="167640" y="365760"/>
                            <a:ext cx="259080" cy="1470660"/>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Down Arrow 136"/>
                        <wps:cNvSpPr/>
                        <wps:spPr>
                          <a:xfrm flipV="1">
                            <a:off x="1379220" y="220980"/>
                            <a:ext cx="259080" cy="1470660"/>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Down Arrow 137"/>
                        <wps:cNvSpPr/>
                        <wps:spPr>
                          <a:xfrm rot="5400000" flipV="1">
                            <a:off x="838200" y="1333500"/>
                            <a:ext cx="259080" cy="950595"/>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Down Arrow 138"/>
                        <wps:cNvSpPr/>
                        <wps:spPr>
                          <a:xfrm rot="5400000" flipV="1">
                            <a:off x="2065020" y="-312420"/>
                            <a:ext cx="259080" cy="950595"/>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Down Arrow 139"/>
                        <wps:cNvSpPr/>
                        <wps:spPr>
                          <a:xfrm rot="10800000" flipV="1">
                            <a:off x="2598420" y="297180"/>
                            <a:ext cx="259080" cy="594360"/>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72DFA36" id="Group 140" o:spid="_x0000_s1093" style="position:absolute;left:0;text-align:left;margin-left:242.25pt;margin-top:11.9pt;width:237.6pt;height:158.4pt;z-index:251740160" coordsize="30175,20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">
                <v:group id="Group 133" o:spid="_x0000_s1094" style="position:absolute;width:30175;height:20116" coordsize="31947,22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rect id="Rectangle 107" o:spid="_x0000_s1095" style="position:absolute;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9cEA&#10;AADcAAAADwAAAGRycy9kb3ducmV2LnhtbERPTYvCMBC9L/gfwgje1lQPulajSEEU97RVD96GZmyL&#10;zaQ0sbb++o2wsLd5vM9ZbTpTiZYaV1pWMBlHIIgzq0vOFZxPu88vEM4ja6wsk4KeHGzWg48Vxto+&#10;+Yfa1OcihLCLUUHhfR1L6bKCDLqxrYkDd7ONQR9gk0vd4DOEm0pOo2gmDZYcGgqsKSkou6cPo+C7&#10;l749X2aLV5uUvU6vyf5IiVKjYbddgvDU+X/xn/ugw/xoDu9nw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tavXBAAAA3AAAAA8AAAAAAAAAAAAAAAAAmAIAAGRycy9kb3du&#10;cmV2LnhtbFBLBQYAAAAABAAEAPUAAACGAwAAAAA=&#10;" fillcolor="white [3201]" strokecolor="black [3200]" strokeweight="2pt">
                    <v:textbox>
                      <w:txbxContent>
                        <w:p w14:paraId="73FFEA78" w14:textId="030149AA" w:rsidR="00C06B0F" w:rsidRPr="00C06B0F" w:rsidRDefault="00C06B0F" w:rsidP="00C06B0F">
                          <w:pPr>
                            <w:spacing w:before="0" w:line="240" w:lineRule="auto"/>
                            <w:jc w:val="center"/>
                            <w:rPr>
                              <w:sz w:val="18"/>
                            </w:rPr>
                          </w:pPr>
                          <w:r w:rsidRPr="00C06B0F">
                            <w:rPr>
                              <w:sz w:val="18"/>
                            </w:rPr>
                            <w:t>Gabbar</w:t>
                          </w:r>
                        </w:p>
                      </w:txbxContent>
                    </v:textbox>
                  </v:rect>
                  <v:rect id="Rectangle 108" o:spid="_x0000_s1096" style="position:absolute;left:6324;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uC8UA&#10;AADcAAAADwAAAGRycy9kb3ducmV2LnhtbESPQUvDQBCF74L/YRmhN7urlVZjt0WEgHgoNFW8Dtkx&#10;G5KdDdm1Tf+9cyj0NsN789436+0UenWkMbWRLTzMDSjiOrqWGwtfh/L+GVTKyA77yGThTAm2m9ub&#10;NRYunnhPxyo3SkI4FWjB5zwUWqfaU8A0jwOxaL9xDJhlHRvtRjxJeOj1ozFLHbBlafA40Lunuqv+&#10;ggU6Py16/7JrV9Xn9878dCV1dWnt7G56ewWVacpX8+X6wwm+EVp5Rib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gG4LxQAAANwAAAAPAAAAAAAAAAAAAAAAAJgCAABkcnMv&#10;ZG93bnJldi54bWxQSwUGAAAAAAQABAD1AAAAigMAAAAA&#10;" fillcolor="black [3213]" strokecolor="black [3200]" strokeweight="2pt">
                    <v:fill r:id="rId16" o:title="" color2="white [3212]" type="pattern"/>
                    <v:textbox>
                      <w:txbxContent>
                        <w:p w14:paraId="25D2CA24" w14:textId="64D65948" w:rsidR="00C06B0F" w:rsidRDefault="00C06B0F" w:rsidP="00C06B0F">
                          <w:pPr>
                            <w:spacing w:before="0" w:line="240" w:lineRule="auto"/>
                            <w:jc w:val="center"/>
                          </w:pPr>
                        </w:p>
                      </w:txbxContent>
                    </v:textbox>
                  </v:rect>
                  <v:rect id="Rectangle 109" o:spid="_x0000_s1097" style="position:absolute;left:12801;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5bHMIA&#10;AADcAAAADwAAAGRycy9kb3ducmV2LnhtbERPS2vCQBC+C/6HZYTedFMPQaOrlEBpqSdTPXgbstNs&#10;aHY2ZNc8+uvdQqG3+fiesz+OthE9db52rOB5lYAgLp2uuVJw+XxdbkD4gKyxcUwKJvJwPMxne8y0&#10;G/hMfREqEUPYZ6jAhNBmUvrSkEW/ci1x5L5cZzFE2FVSdzjEcNvIdZKk0mLNscFgS7mh8ru4WwWn&#10;SYb+ck23P31eT7q45W8flCv1tBhfdiACjeFf/Od+13F+soXfZ+IF8vA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lscwgAAANwAAAAPAAAAAAAAAAAAAAAAAJgCAABkcnMvZG93&#10;bnJldi54bWxQSwUGAAAAAAQABAD1AAAAhwMAAAAA&#10;" fillcolor="white [3201]" strokecolor="black [3200]" strokeweight="2pt">
                    <v:textbox>
                      <w:txbxContent>
                        <w:p w14:paraId="2A0C728F" w14:textId="0E2C1E8A" w:rsidR="00C06B0F" w:rsidRDefault="00C06B0F" w:rsidP="00C06B0F">
                          <w:pPr>
                            <w:spacing w:before="0" w:line="240" w:lineRule="auto"/>
                            <w:jc w:val="center"/>
                          </w:pPr>
                        </w:p>
                      </w:txbxContent>
                    </v:textbox>
                  </v:rect>
                  <v:rect id="Rectangle 110" o:spid="_x0000_s1098" style="position:absolute;left:1912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kXMQA&#10;AADcAAAADwAAAGRycy9kb3ducmV2LnhtbESPQWvCQBCF7wX/wzJCb3WjB2mjq0hAFHtqqgdvQ3ZM&#10;gtnZkF1j0l/fORR6m+G9ee+b9XZwjeqpC7VnA/NZAoq48Lbm0sD5e//2DipEZIuNZzIwUoDtZvKy&#10;xtT6J39Rn8dSSQiHFA1UMbap1qGoyGGY+ZZYtJvvHEZZu1LbDp8S7hq9SJKldlizNFTYUlZRcc8f&#10;zsDnqGN/viw/fvqsHm1+zQ4nyox5nQ67FahIQ/w3/10freDPBV+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dZFzEAAAA3AAAAA8AAAAAAAAAAAAAAAAAmAIAAGRycy9k&#10;b3ducmV2LnhtbFBLBQYAAAAABAAEAPUAAACJAwAAAAA=&#10;" fillcolor="white [3201]" strokecolor="black [3200]" strokeweight="2pt">
                    <v:textbox>
                      <w:txbxContent>
                        <w:p w14:paraId="4C0D671A" w14:textId="4D9C4DE7" w:rsidR="00C06B0F" w:rsidRDefault="00C06B0F" w:rsidP="00C06B0F">
                          <w:pPr>
                            <w:spacing w:before="0" w:line="240" w:lineRule="auto"/>
                            <w:jc w:val="center"/>
                          </w:pPr>
                        </w:p>
                      </w:txbxContent>
                    </v:textbox>
                  </v:rect>
                  <v:rect id="Rectangle 111" o:spid="_x0000_s1099" style="position:absolute;left:25527;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HBx8MA&#10;AADcAAAADwAAAGRycy9kb3ducmV2LnhtbERPPWvDMBDdC/kP4gLZatkdQutECcEQWtKprjNkO6yL&#10;ZWKdjKU6dn99VSh0u8f7vO1+sp0YafCtYwVZkoIgrp1uuVFQfR4fn0H4gKyxc0wKZvKw3y0etphr&#10;d+cPGsvQiBjCPkcFJoQ+l9LXhiz6xPXEkbu6wWKIcGikHvAew20nn9J0LS22HBsM9lQYqm/ll1Xw&#10;PsswVuf1y/dYtLMuL8XriQqlVsvpsAERaAr/4j/3m47zswx+n4kX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HBx8MAAADcAAAADwAAAAAAAAAAAAAAAACYAgAAZHJzL2Rv&#10;d25yZXYueG1sUEsFBgAAAAAEAAQA9QAAAIgDAAAAAA==&#10;" fillcolor="white [3201]" strokecolor="black [3200]" strokeweight="2pt">
                    <v:textbox>
                      <w:txbxContent>
                        <w:p w14:paraId="61AA9D98" w14:textId="0065727C" w:rsidR="00C06B0F" w:rsidRDefault="00C06B0F" w:rsidP="00C06B0F">
                          <w:pPr>
                            <w:spacing w:before="0" w:line="240" w:lineRule="auto"/>
                            <w:jc w:val="center"/>
                          </w:pPr>
                        </w:p>
                      </w:txbxContent>
                    </v:textbox>
                  </v:rect>
                  <v:rect id="Rectangle 112" o:spid="_x0000_s1100" style="position:absolute;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miZ8IA&#10;AADcAAAADwAAAGRycy9kb3ducmV2LnhtbERPTWvCQBC9F/oflil4qxsNlpK6ShGF4KVUi/Y4ZKdJ&#10;MDsbsmMS/31XKPQ2j/c5y/XoGtVTF2rPBmbTBBRx4W3NpYGv4+75FVQQZIuNZzJwowDr1ePDEjPr&#10;B/6k/iCliiEcMjRQibSZ1qGoyGGY+pY4cj++cygRdqW2HQ4x3DV6niQv2mHNsaHCljYVFZfD1Rmo&#10;Jd3afXM6ez5h/rFIt99yvhgzeRrf30AJjfIv/nPnNs6fzeH+TLx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SaJnwgAAANwAAAAPAAAAAAAAAAAAAAAAAJgCAABkcnMvZG93&#10;bnJldi54bWxQSwUGAAAAAAQABAD1AAAAhwMAAAAA&#10;" fillcolor="white [3201]" strokecolor="black [3200]" strokeweight="2pt">
                    <v:textbox inset="3.6pt,,3.6pt">
                      <w:txbxContent>
                        <w:p w14:paraId="0BB3115F" w14:textId="4EE5B12C" w:rsidR="00C06B0F" w:rsidRDefault="00C06B0F" w:rsidP="00C06B0F">
                          <w:pPr>
                            <w:spacing w:before="0" w:line="240" w:lineRule="auto"/>
                            <w:jc w:val="center"/>
                          </w:pPr>
                        </w:p>
                      </w:txbxContent>
                    </v:textbox>
                  </v:rect>
                  <v:rect id="Rectangle 113" o:spid="_x0000_s1101" style="position:absolute;left:6324;top:4724;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BdTMQA&#10;AADcAAAADwAAAGRycy9kb3ducmV2LnhtbERP22rCQBB9L/Qflin4VjcqFImuUgoFL0XaVNHHITsm&#10;S7OzMbua6Nd3hULf5nCuM513thIXarxxrGDQT0AQ504bLhRsv9+fxyB8QNZYOSYFV/Iwnz0+TDHV&#10;ruUvumShEDGEfYoKyhDqVEqfl2TR911NHLmjayyGCJtC6gbbGG4rOUySF2nRcGwosaa3kvKf7GwV&#10;FOv94dOFzWm1SMz4o2Vz2y0zpXpP3esERKAu/Iv/3Asd5w9GcH8mXi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QXUzEAAAA3AAAAA8AAAAAAAAAAAAAAAAAmAIAAGRycy9k&#10;b3ducmV2LnhtbFBLBQYAAAAABAAEAPUAAACJAwAAAAA=&#10;" fillcolor="black [3213]" strokecolor="black [3200]" strokeweight="2pt">
                    <v:fill r:id="rId16" o:title="" color2="white [3212]" type="pattern"/>
                    <v:textbox inset="3.6pt,,3.6pt">
                      <w:txbxContent>
                        <w:p w14:paraId="05530AD2" w14:textId="5CCAD2AE" w:rsidR="00C06B0F" w:rsidRDefault="00C06B0F" w:rsidP="00C06B0F">
                          <w:pPr>
                            <w:spacing w:before="0" w:line="240" w:lineRule="auto"/>
                            <w:jc w:val="center"/>
                          </w:pPr>
                        </w:p>
                      </w:txbxContent>
                    </v:textbox>
                  </v:rect>
                  <v:rect id="Rectangle 114" o:spid="_x0000_s1102" style="position:absolute;left:12801;top:4724;width:6421;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fiMEA&#10;AADcAAAADwAAAGRycy9kb3ducmV2LnhtbERPTWvCQBC9F/oflil4qxurFomuUoqCeBGtqMchO02C&#10;2dmQHTX+e1cQvM3jfc5k1rpKXagJpWcDvW4CijjztuTcwO5v8TkCFQTZYuWZDNwowGz6/jbB1Por&#10;b+iylVzFEA4pGihE6lTrkBXkMHR9TRy5f984lAibXNsGrzHcVforSb61w5JjQ4E1/RaUnbZnZ6CU&#10;/tyuqv3B8x6X62F/fpTDyZjOR/szBiXUykv8dC9tnN8bwOOZeIGe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sn4jBAAAA3AAAAA8AAAAAAAAAAAAAAAAAmAIAAGRycy9kb3du&#10;cmV2LnhtbFBLBQYAAAAABAAEAPUAAACGAwAAAAA=&#10;" fillcolor="white [3201]" strokecolor="black [3200]" strokeweight="2pt">
                    <v:textbox inset="3.6pt,,3.6pt">
                      <w:txbxContent>
                        <w:p w14:paraId="794F7F57" w14:textId="6C014270" w:rsidR="00C06B0F" w:rsidRDefault="00C06B0F" w:rsidP="00C06B0F">
                          <w:pPr>
                            <w:spacing w:before="0" w:line="240" w:lineRule="auto"/>
                            <w:jc w:val="center"/>
                          </w:pPr>
                        </w:p>
                      </w:txbxContent>
                    </v:textbox>
                  </v:rect>
                  <v:rect id="Rectangle 115" o:spid="_x0000_s1103" style="position:absolute;left:19126;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Vgo8QA&#10;AADcAAAADwAAAGRycy9kb3ducmV2LnhtbERP22rCQBB9L/Qflin4VjcKFomuUgoFL0XaVNHHITsm&#10;S7OzMbua6Nd3hULf5nCuM513thIXarxxrGDQT0AQ504bLhRsv9+fxyB8QNZYOSYFV/Iwnz0+TDHV&#10;ruUvumShEDGEfYoKyhDqVEqfl2TR911NHLmjayyGCJtC6gbbGG4rOUySF2nRcGwosaa3kvKf7GwV&#10;FOv94dOFzWm1SMz4o2Vz2y0zpXpP3esERKAu/Iv/3Asd5w9GcH8mXi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1YKPEAAAA3AAAAA8AAAAAAAAAAAAAAAAAmAIAAGRycy9k&#10;b3ducmV2LnhtbFBLBQYAAAAABAAEAPUAAACJAwAAAAA=&#10;" fillcolor="black [3213]" strokecolor="black [3200]" strokeweight="2pt">
                    <v:fill r:id="rId16" o:title="" color2="white [3212]" type="pattern"/>
                    <v:textbox inset="3.6pt,,3.6pt">
                      <w:txbxContent>
                        <w:p w14:paraId="011C5ED9" w14:textId="075EABBE" w:rsidR="00C06B0F" w:rsidRDefault="00C06B0F" w:rsidP="00C06B0F">
                          <w:pPr>
                            <w:spacing w:before="0" w:line="240" w:lineRule="auto"/>
                            <w:jc w:val="center"/>
                          </w:pPr>
                        </w:p>
                      </w:txbxContent>
                    </v:textbox>
                  </v:rect>
                  <v:rect id="Rectangle 116" o:spid="_x0000_s1104" style="position:absolute;left:25527;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KkZMIA&#10;AADcAAAADwAAAGRycy9kb3ducmV2LnhtbERPTWvCQBC9C/0PyxR6042GiqSuUsSC9FIaRXscstMk&#10;mJ0N2WmS/vtuQfA2j/c56+3oGtVTF2rPBuazBBRx4W3NpYHT8W26AhUE2WLjmQz8UoDt5mGyxsz6&#10;gT+pz6VUMYRDhgYqkTbTOhQVOQwz3xJH7tt3DiXCrtS2wyGGu0YvkmSpHdYcGypsaVdRcc1/nIFa&#10;0r19b84Xz2c8fDyn+y+5XI15ehxfX0AJjXIX39wHG+fPl/D/TLx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cqRkwgAAANwAAAAPAAAAAAAAAAAAAAAAAJgCAABkcnMvZG93&#10;bnJldi54bWxQSwUGAAAAAAQABAD1AAAAhwMAAAAA&#10;" fillcolor="white [3201]" strokecolor="black [3200]" strokeweight="2pt">
                    <v:textbox inset="3.6pt,,3.6pt">
                      <w:txbxContent>
                        <w:p w14:paraId="23D24AC1" w14:textId="55EF3E9C" w:rsidR="00C06B0F" w:rsidRDefault="00C06B0F" w:rsidP="00C06B0F">
                          <w:pPr>
                            <w:spacing w:before="0" w:line="240" w:lineRule="auto"/>
                            <w:jc w:val="center"/>
                          </w:pPr>
                        </w:p>
                      </w:txbxContent>
                    </v:textbox>
                  </v:rect>
                  <v:rect id="Rectangle 117" o:spid="_x0000_s1105" style="position:absolute;top:9220;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B/8EA&#10;AADcAAAADwAAAGRycy9kb3ducmV2LnhtbERPTWvCQBC9F/oflil4qxsrWomuUoqCeBGtqMchO02C&#10;2dmQHTX+e1cQvM3jfc5k1rpKXagJpWcDvW4CijjztuTcwO5v8TkCFQTZYuWZDNwowGz6/jbB1Por&#10;b+iylVzFEA4pGihE6lTrkBXkMHR9TRy5f984lAibXNsGrzHcVforSYbaYcmxocCafgvKTtuzM1BK&#10;f25X1f7geY/L9aA/P8rhZEzno/0ZgxJq5SV+upc2zu99w+OZeIGe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Af/BAAAA3AAAAA8AAAAAAAAAAAAAAAAAmAIAAGRycy9kb3du&#10;cmV2LnhtbFBLBQYAAAAABAAEAPUAAACGAwAAAAA=&#10;" fillcolor="white [3201]" strokecolor="black [3200]" strokeweight="2pt">
                    <v:textbox inset="3.6pt,,3.6pt">
                      <w:txbxContent>
                        <w:p w14:paraId="3F355D09" w14:textId="5641D56A" w:rsidR="00C06B0F" w:rsidRDefault="00C06B0F" w:rsidP="00C06B0F">
                          <w:pPr>
                            <w:spacing w:before="0" w:line="240" w:lineRule="auto"/>
                            <w:jc w:val="center"/>
                          </w:pPr>
                        </w:p>
                      </w:txbxContent>
                    </v:textbox>
                  </v:rect>
                  <v:rect id="Rectangle 118" o:spid="_x0000_s1106" style="position:absolute;left:6324;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PPcYA&#10;AADcAAAADwAAAGRycy9kb3ducmV2LnhtbESPQUvDQBCF74L/YRmhN7tJD1Jit0WEQlpFNCp6HLJj&#10;sjQ7m2a3TfTXOwfB2wzvzXvfrDaT79SZhugCG8jnGSjiOljHjYG31+31ElRMyBa7wGTgmyJs1pcX&#10;KyxsGPmFzlVqlIRwLNBAm1JfaB3rljzGeeiJRfsKg8ck69BoO+Ao4b7Tiyy70R4dS0OLPd23VB+q&#10;kzfQPHx8Pof0dNyXmVs+jux+3neVMbOr6e4WVKIp/Zv/rksr+LnQyj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TPPcYAAADcAAAADwAAAAAAAAAAAAAAAACYAgAAZHJz&#10;L2Rvd25yZXYueG1sUEsFBgAAAAAEAAQA9QAAAIsDAAAAAA==&#10;" fillcolor="black [3213]" strokecolor="black [3200]" strokeweight="2pt">
                    <v:fill r:id="rId16" o:title="" color2="white [3212]" type="pattern"/>
                    <v:textbox inset="3.6pt,,3.6pt">
                      <w:txbxContent>
                        <w:p w14:paraId="7235888B" w14:textId="36A52F2E" w:rsidR="00C06B0F" w:rsidRDefault="00C06B0F" w:rsidP="00C06B0F">
                          <w:pPr>
                            <w:spacing w:before="0" w:line="240" w:lineRule="auto"/>
                            <w:jc w:val="center"/>
                          </w:pPr>
                        </w:p>
                      </w:txbxContent>
                    </v:textbox>
                  </v:rect>
                  <v:rect id="Rectangle 119" o:spid="_x0000_s1107" style="position:absolute;left:12801;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0wFsEA&#10;AADcAAAADwAAAGRycy9kb3ducmV2LnhtbERPTWvCQBC9F/oflil4qxsrSo2uUoqCeBGtqMchO02C&#10;2dmQHTX+e1cQvM3jfc5k1rpKXagJpWcDvW4CijjztuTcwO5v8fkNKgiyxcozGbhRgNn0/W2CqfVX&#10;3tBlK7mKIRxSNFCI1KnWISvIYej6mjhy/75xKBE2ubYNXmO4q/RXkgy1w5JjQ4E1/RaUnbZnZ6CU&#10;/tyuqv3B8x6X60F/fpTDyZjOR/szBiXUykv8dC9tnN8bweOZeIGe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tMBbBAAAA3AAAAA8AAAAAAAAAAAAAAAAAmAIAAGRycy9kb3du&#10;cmV2LnhtbFBLBQYAAAAABAAEAPUAAACGAwAAAAA=&#10;" fillcolor="white [3201]" strokecolor="black [3200]" strokeweight="2pt">
                    <v:textbox inset="3.6pt,,3.6pt">
                      <w:txbxContent>
                        <w:p w14:paraId="2285115E" w14:textId="7A0FD239" w:rsidR="00C06B0F" w:rsidRDefault="00C06B0F" w:rsidP="00C06B0F">
                          <w:pPr>
                            <w:spacing w:before="0" w:line="240" w:lineRule="auto"/>
                            <w:jc w:val="center"/>
                          </w:pPr>
                        </w:p>
                      </w:txbxContent>
                    </v:textbox>
                  </v:rect>
                  <v:rect id="Rectangle 120" o:spid="_x0000_s1108" style="position:absolute;left:19126;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UMUA&#10;AADcAAAADwAAAGRycy9kb3ducmV2LnhtbESPQU/DMAyF75P4D5GRuG0pRRqjLJsAUa0XDuv4AVZj&#10;morGKU1Yu38/H5C42XrP733e7mffqzONsQts4H6VgSJugu24NfB5KpcbUDEhW+wDk4ELRdjvbhZb&#10;LGyY+EjnOrVKQjgWaMClNBRax8aRx7gKA7FoX2H0mGQdW21HnCTc9zrPsrX22LE0OBzozVHzXf96&#10;A+h+/PD++jAdyqeye7ycqnz9URlzdzu/PINKNKd/8991ZQU/F3x5RibQu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hQxQAAANwAAAAPAAAAAAAAAAAAAAAAAJgCAABkcnMv&#10;ZG93bnJldi54bWxQSwUGAAAAAAQABAD1AAAAigMAAAAA&#10;" fillcolor="black [3213]" strokecolor="black [3200]" strokeweight="2pt">
                    <v:fill r:id="rId17" o:title="" color2="white [3212]" type="pattern"/>
                    <v:textbox inset="3.6pt,,3.6pt">
                      <w:txbxContent>
                        <w:p w14:paraId="761EB9E3" w14:textId="4C00BEBB" w:rsidR="00C06B0F" w:rsidRDefault="00C06B0F" w:rsidP="00C06B0F">
                          <w:pPr>
                            <w:spacing w:before="0" w:line="240" w:lineRule="auto"/>
                            <w:jc w:val="center"/>
                          </w:pPr>
                        </w:p>
                      </w:txbxContent>
                    </v:textbox>
                  </v:rect>
                  <v:rect id="Rectangle 121" o:spid="_x0000_s1109" style="position:absolute;left:25527;top:9220;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2rcIA&#10;AADcAAAADwAAAGRycy9kb3ducmV2LnhtbERPTWvCQBC9F/oflil4qxsNlpK6ShGF4KVUi/Y4ZKdJ&#10;MDsbsmMS/31XKPQ2j/c5y/XoGtVTF2rPBmbTBBRx4W3NpYGv4+75FVQQZIuNZzJwowDr1ePDEjPr&#10;B/6k/iCliiEcMjRQibSZ1qGoyGGY+pY4cj++cygRdqW2HQ4x3DV6niQv2mHNsaHCljYVFZfD1Rmo&#10;Jd3afXM6ez5h/rFIt99yvhgzeRrf30AJjfIv/nPnNs6fz+D+TLx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9/atwgAAANwAAAAPAAAAAAAAAAAAAAAAAJgCAABkcnMvZG93&#10;bnJldi54bWxQSwUGAAAAAAQABAD1AAAAhwMAAAAA&#10;" fillcolor="white [3201]" strokecolor="black [3200]" strokeweight="2pt">
                    <v:textbox inset="3.6pt,,3.6pt">
                      <w:txbxContent>
                        <w:p w14:paraId="683C95AA" w14:textId="7DA12AC6" w:rsidR="00C06B0F" w:rsidRDefault="00C06B0F" w:rsidP="00C06B0F">
                          <w:pPr>
                            <w:spacing w:before="0" w:line="240" w:lineRule="auto"/>
                            <w:jc w:val="center"/>
                          </w:pPr>
                          <w:r>
                            <w:t>Thakur</w:t>
                          </w:r>
                        </w:p>
                      </w:txbxContent>
                    </v:textbox>
                  </v:rect>
                  <v:rect id="Rectangle 122" o:spid="_x0000_s1110" style="position:absolute;top:13716;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Vo2sEA&#10;AADcAAAADwAAAGRycy9kb3ducmV2LnhtbERPTWvCQBC9C/6HZQRvumnEIqmrFFEQL0Vb1OOQnSbB&#10;7GzIjhr/fVcQepvH+5z5snO1ulEbKs8G3sYJKOLc24oLAz/fm9EMVBBki7VnMvCgAMtFvzfHzPo7&#10;7+l2kELFEA4ZGihFmkzrkJfkMIx9Qxy5X986lAjbQtsW7zHc1TpNknftsOLYUGJDq5Lyy+HqDFQy&#10;WdtdfTx5PuL2azpZn+V0MWY46D4/QAl18i9+ubc2zk9TeD4TL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laNrBAAAA3AAAAA8AAAAAAAAAAAAAAAAAmAIAAGRycy9kb3du&#10;cmV2LnhtbFBLBQYAAAAABAAEAPUAAACGAwAAAAA=&#10;" fillcolor="white [3201]" strokecolor="black [3200]" strokeweight="2pt">
                    <v:textbox inset="3.6pt,,3.6pt">
                      <w:txbxContent>
                        <w:p w14:paraId="66EAEC9F" w14:textId="051B2D0E" w:rsidR="00C06B0F" w:rsidRDefault="00C06B0F" w:rsidP="00C06B0F">
                          <w:pPr>
                            <w:spacing w:before="0" w:line="240" w:lineRule="auto"/>
                            <w:jc w:val="center"/>
                          </w:pPr>
                        </w:p>
                      </w:txbxContent>
                    </v:textbox>
                  </v:rect>
                  <v:rect id="Rectangle 123" o:spid="_x0000_s1111" style="position:absolute;left:6324;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X8cMA&#10;AADcAAAADwAAAGRycy9kb3ducmV2LnhtbERP32vCMBB+F/wfwgm+aarCkM4oIgzcHMPViXs8mlsb&#10;bC5dE223v94MBr7dx/fzFqvOVuJKjTeOFUzGCQji3GnDhYKPw9NoDsIHZI2VY1LwQx5Wy35vgal2&#10;Lb/TNQuFiCHsU1RQhlCnUvq8JIt+7GriyH25xmKIsCmkbrCN4baS0yR5kBYNx4YSa9qUlJ+zi1VQ&#10;7E6fexfevl+2iZm/tmx+j8+ZUsNBt34EEagLd/G/e6vj/OkM/p6JF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yX8cMAAADcAAAADwAAAAAAAAAAAAAAAACYAgAAZHJzL2Rv&#10;d25yZXYueG1sUEsFBgAAAAAEAAQA9QAAAIgDAAAAAA==&#10;" fillcolor="black [3213]" strokecolor="black [3200]" strokeweight="2pt">
                    <v:fill r:id="rId16" o:title="" color2="white [3212]" type="pattern"/>
                    <v:textbox inset="3.6pt,,3.6pt">
                      <w:txbxContent>
                        <w:p w14:paraId="3CEDBDF2" w14:textId="7E9C1A05" w:rsidR="00C06B0F" w:rsidRDefault="00C06B0F" w:rsidP="00C06B0F">
                          <w:pPr>
                            <w:spacing w:before="0" w:line="240" w:lineRule="auto"/>
                            <w:jc w:val="center"/>
                          </w:pPr>
                        </w:p>
                      </w:txbxContent>
                    </v:textbox>
                  </v:rect>
                  <v:rect id="Rectangle 124" o:spid="_x0000_s1112" style="position:absolute;left:12801;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VNcEA&#10;AADcAAAADwAAAGRycy9kb3ducmV2LnhtbERPS2vCQBC+F/oflin0Vjc+KhJdRURBvEhV1OOQHZNg&#10;djZkR03/vVsoeJuP7zmTWesqdacmlJ4NdDsJKOLM25JzA4f96msEKgiyxcozGfilALPp+9sEU+sf&#10;/EP3neQqhnBI0UAhUqdah6wgh6Hja+LIXXzjUCJscm0bfMRwV+lekgy1w5JjQ4E1LQrKrrubM1BK&#10;f2k31fHk+Yjr7Xd/eZbT1ZjPj3Y+BiXUykv8717bOL83gL9n4gV6+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AVTXBAAAA3AAAAA8AAAAAAAAAAAAAAAAAmAIAAGRycy9kb3du&#10;cmV2LnhtbFBLBQYAAAAABAAEAPUAAACGAwAAAAA=&#10;" fillcolor="white [3201]" strokecolor="black [3200]" strokeweight="2pt">
                    <v:textbox inset="3.6pt,,3.6pt">
                      <w:txbxContent>
                        <w:p w14:paraId="21684F7B" w14:textId="459F2AE7" w:rsidR="00C06B0F" w:rsidRDefault="00C06B0F" w:rsidP="00C06B0F">
                          <w:pPr>
                            <w:spacing w:before="0" w:line="240" w:lineRule="auto"/>
                            <w:jc w:val="center"/>
                          </w:pPr>
                        </w:p>
                      </w:txbxContent>
                    </v:textbox>
                  </v:rect>
                  <v:rect id="Rectangle 125" o:spid="_x0000_s1113" style="position:absolute;left:19126;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qHsMA&#10;AADcAAAADwAAAGRycy9kb3ducmV2LnhtbERP32vCMBB+F/wfwgm+aargkM4oIgzcHMPViXs8mlsb&#10;bC5dE223v94MBr7dx/fzFqvOVuJKjTeOFUzGCQji3GnDhYKPw9NoDsIHZI2VY1LwQx5Wy35vgal2&#10;Lb/TNQuFiCHsU1RQhlCnUvq8JIt+7GriyH25xmKIsCmkbrCN4baS0yR5kBYNx4YSa9qUlJ+zi1VQ&#10;7E6fexfevl+2iZm/tmx+j8+ZUsNBt34EEagLd/G/e6vj/OkM/p6JF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mqHsMAAADcAAAADwAAAAAAAAAAAAAAAACYAgAAZHJzL2Rv&#10;d25yZXYueG1sUEsFBgAAAAAEAAQA9QAAAIgDAAAAAA==&#10;" fillcolor="black [3213]" strokecolor="black [3200]" strokeweight="2pt">
                    <v:fill r:id="rId16" o:title="" color2="white [3212]" type="pattern"/>
                    <v:textbox inset="3.6pt,,3.6pt">
                      <w:txbxContent>
                        <w:p w14:paraId="46506D68" w14:textId="063DA7C7" w:rsidR="00C06B0F" w:rsidRDefault="00C06B0F" w:rsidP="00C06B0F">
                          <w:pPr>
                            <w:spacing w:before="0" w:line="240" w:lineRule="auto"/>
                            <w:jc w:val="center"/>
                          </w:pPr>
                        </w:p>
                      </w:txbxContent>
                    </v:textbox>
                  </v:rect>
                  <v:rect id="Rectangle 126" o:spid="_x0000_s1114" style="position:absolute;left:25527;top:13716;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5u2cIA&#10;AADcAAAADwAAAGRycy9kb3ducmV2LnhtbERPTWvCQBC9F/wPywje6saEiqSuoYgF8VKqoj0O2WkS&#10;zM6G7DSm/75bKPQ2j/c562J0rRqoD41nA4t5Aoq49LbhysD59Pq4AhUE2WLrmQx8U4BiM3lYY279&#10;nd9pOEqlYgiHHA3UIl2udShrchjmviOO3KfvHUqEfaVtj/cY7lqdJslSO2w4NtTY0bam8nb8cgYa&#10;yXb20F6uni+4f3vKdh9yvRkzm44vz6CERvkX/7n3Ns5Pl/D7TLxAb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m7ZwgAAANwAAAAPAAAAAAAAAAAAAAAAAJgCAABkcnMvZG93&#10;bnJldi54bWxQSwUGAAAAAAQABAD1AAAAhwMAAAAA&#10;" fillcolor="white [3201]" strokecolor="black [3200]" strokeweight="2pt">
                    <v:textbox inset="3.6pt,,3.6pt">
                      <w:txbxContent>
                        <w:p w14:paraId="15638F81" w14:textId="065A3831" w:rsidR="00C06B0F" w:rsidRDefault="00C06B0F" w:rsidP="00C06B0F">
                          <w:pPr>
                            <w:spacing w:before="0" w:line="240" w:lineRule="auto"/>
                            <w:jc w:val="center"/>
                          </w:pPr>
                        </w:p>
                      </w:txbxContent>
                    </v:textbox>
                  </v:rect>
                  <v:rect id="Rectangle 127" o:spid="_x0000_s1115" style="position:absolute;top:18059;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LQsEA&#10;AADcAAAADwAAAGRycy9kb3ducmV2LnhtbERPTWvCQBC9F/oflin0VjcqVomuIqIgXqQq6nHIjkkw&#10;Oxuyo6b/3i0UvM3jfc5k1rpK3akJpWcD3U4CijjztuTcwGG/+hqBCoJssfJMBn4pwGz6/jbB1PoH&#10;/9B9J7mKIRxSNFCI1KnWISvIYej4mjhyF984lAibXNsGHzHcVbqXJN/aYcmxocCaFgVl193NGSil&#10;v7Sb6njyfMT1dtBfnuV0Nebzo52PQQm18hL/u9c2zu8N4e+ZeIG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Sy0LBAAAA3AAAAA8AAAAAAAAAAAAAAAAAmAIAAGRycy9kb3du&#10;cmV2LnhtbFBLBQYAAAAABAAEAPUAAACGAwAAAAA=&#10;" fillcolor="white [3201]" strokecolor="black [3200]" strokeweight="2pt">
                    <v:textbox inset="3.6pt,,3.6pt">
                      <w:txbxContent>
                        <w:p w14:paraId="37BB9B76" w14:textId="4E2A5A6F" w:rsidR="00C06B0F" w:rsidRDefault="00C06B0F" w:rsidP="00C06B0F">
                          <w:pPr>
                            <w:spacing w:before="0" w:line="240" w:lineRule="auto"/>
                            <w:jc w:val="center"/>
                          </w:pPr>
                        </w:p>
                      </w:txbxContent>
                    </v:textbox>
                  </v:rect>
                  <v:rect id="Rectangle 128" o:spid="_x0000_s1116" style="position:absolute;left:6324;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1fMMQA&#10;AADcAAAADwAAAGRycy9kb3ducmV2LnhtbESPT2sCQQzF74V+hyEFb3W2SotsHUWKgngp/kF7DDtx&#10;d3Ens+xE3X775iD0lvBe3vtlOu9DY27UpTqyg7dhBoa4iL7m0sFhv3qdgEmC7LGJTA5+KcF89vw0&#10;xdzHO2/ptpPSaAinHB1UIm1ubSoqCpiGsSVW7Ry7gKJrV1rf4V3DQ2NHWfZhA9asDRW29FVRcdld&#10;g4Naxku/aY6nyEdcf7+Plz9yujg3eOkXn2CEevk3P67XXvFHSqvP6AR2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NXzDEAAAA3AAAAA8AAAAAAAAAAAAAAAAAmAIAAGRycy9k&#10;b3ducmV2LnhtbFBLBQYAAAAABAAEAPUAAACJAwAAAAA=&#10;" fillcolor="white [3201]" strokecolor="black [3200]" strokeweight="2pt">
                    <v:textbox inset="3.6pt,,3.6pt">
                      <w:txbxContent>
                        <w:p w14:paraId="66C085B3" w14:textId="49DC3BBA" w:rsidR="00C06B0F" w:rsidRDefault="00C06B0F" w:rsidP="00C06B0F">
                          <w:pPr>
                            <w:spacing w:before="0" w:line="240" w:lineRule="auto"/>
                            <w:jc w:val="center"/>
                          </w:pPr>
                        </w:p>
                      </w:txbxContent>
                    </v:textbox>
                  </v:rect>
                  <v:rect id="Rectangle 129" o:spid="_x0000_s1117" style="position:absolute;left:12801;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H6q8EA&#10;AADcAAAADwAAAGRycy9kb3ducmV2LnhtbERPTWvCQBC9F/oflin0VjcqFo2uIqIgXqQq6nHIjkkw&#10;Oxuyo6b/3i0UvM3jfc5k1rpK3akJpWcD3U4CijjztuTcwGG/+hqCCoJssfJMBn4pwGz6/jbB1PoH&#10;/9B9J7mKIRxSNFCI1KnWISvIYej4mjhyF984lAibXNsGHzHcVbqXJN/aYcmxocCaFgVl193NGSil&#10;v7Sb6njyfMT1dtBfnuV0Nebzo52PQQm18hL/u9c2zu+N4O+ZeIG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qvBAAAA3AAAAA8AAAAAAAAAAAAAAAAAmAIAAGRycy9kb3du&#10;cmV2LnhtbFBLBQYAAAAABAAEAPUAAACGAwAAAAA=&#10;" fillcolor="white [3201]" strokecolor="black [3200]" strokeweight="2pt">
                    <v:textbox inset="3.6pt,,3.6pt">
                      <w:txbxContent>
                        <w:p w14:paraId="68C924AD" w14:textId="20EC1B86" w:rsidR="00C06B0F" w:rsidRDefault="00C06B0F" w:rsidP="00C06B0F">
                          <w:pPr>
                            <w:spacing w:before="0" w:line="240" w:lineRule="auto"/>
                            <w:jc w:val="center"/>
                          </w:pPr>
                        </w:p>
                      </w:txbxContent>
                    </v:textbox>
                  </v:rect>
                  <v:rect id="Rectangle 130" o:spid="_x0000_s1118" style="position:absolute;left:19126;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W8cA&#10;AADcAAAADwAAAGRycy9kb3ducmV2LnhtbESPT2vCQBDF74V+h2UK3uqmCkVSV5FCwf5B2mhpj0N2&#10;TJZmZ2N2a6Kf3jkUepvhvXnvN/Pl4Bt1pC66wAbuxhko4jJYx5WB3fbpdgYqJmSLTWAycKIIy8X1&#10;1RxzG3r+oGORKiUhHHM0UKfU5lrHsiaPcRxaYtH2ofOYZO0qbTvsJdw3epJl99qjY2mosaXHmsqf&#10;4tcbqF6/vt9D2hxe1pmbvfXszp/PhTGjm2H1ACrRkP7Nf9drK/hTwZdnZAK9u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3n1vHAAAA3AAAAA8AAAAAAAAAAAAAAAAAmAIAAGRy&#10;cy9kb3ducmV2LnhtbFBLBQYAAAAABAAEAPUAAACMAwAAAAA=&#10;" fillcolor="black [3213]" strokecolor="black [3200]" strokeweight="2pt">
                    <v:fill r:id="rId16" o:title="" color2="white [3212]" type="pattern"/>
                    <v:textbox inset="3.6pt,,3.6pt">
                      <w:txbxContent>
                        <w:p w14:paraId="601341B5" w14:textId="1CE8AC10" w:rsidR="00C06B0F" w:rsidRDefault="00C06B0F" w:rsidP="00C06B0F">
                          <w:pPr>
                            <w:spacing w:before="0" w:line="240" w:lineRule="auto"/>
                            <w:jc w:val="center"/>
                          </w:pPr>
                        </w:p>
                      </w:txbxContent>
                    </v:textbox>
                  </v:rect>
                  <v:rect id="Rectangle 131" o:spid="_x0000_s1119" style="position:absolute;left:25527;top:18059;width:6419;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5gcMEA&#10;AADcAAAADwAAAGRycy9kb3ducmV2LnhtbERPTWvCQBC9C/6HZQredKOhRdJspIiCeCm1RT0O2WkS&#10;zM6G7Kjx33cLhd7m8T4nXw2uVTfqQ+PZwHyWgCIuvW24MvD1uZ0uQQVBtth6JgMPCrAqxqMcM+vv&#10;/EG3g1QqhnDI0EAt0mVah7Imh2HmO+LIffveoUTYV9r2eI/hrtWLJHnRDhuODTV2tK6pvByuzkAj&#10;6cbu2+PJ8xF378/p5iynizGTp+HtFZTQIP/iP/fOxvnpHH6fiRfo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uYHDBAAAA3AAAAA8AAAAAAAAAAAAAAAAAmAIAAGRycy9kb3du&#10;cmV2LnhtbFBLBQYAAAAABAAEAPUAAACGAwAAAAA=&#10;" fillcolor="white [3201]" strokecolor="black [3200]" strokeweight="2pt">
                    <v:textbox inset="3.6pt,,3.6pt">
                      <w:txbxContent>
                        <w:p w14:paraId="0F85D6B1" w14:textId="251DA720" w:rsidR="00C06B0F" w:rsidRDefault="00C06B0F" w:rsidP="00C06B0F">
                          <w:pPr>
                            <w:spacing w:before="0" w:line="240" w:lineRule="auto"/>
                            <w:jc w:val="center"/>
                          </w:pPr>
                        </w:p>
                      </w:txbxContent>
                    </v:textbox>
                  </v:rect>
                </v:group>
                <v:shape id="Text Box 134" o:spid="_x0000_s1120" type="#_x0000_t202" style="position:absolute;left:18821;top:9296;width:4572;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YrcIA&#10;AADcAAAADwAAAGRycy9kb3ducmV2LnhtbERP32vCMBB+H+x/CDfwbU2rMkZnlDIQxt6ms2NvR3Nr&#10;is2lJLHW/34RBN/u4/t5q81kezGSD51jBUWWgyBunO64VfC93z6/gggRWWPvmBRcKMBm/fiwwlK7&#10;M3/RuIutSCEcSlRgYhxKKUNjyGLI3ECcuD/nLcYEfSu1x3MKt72c5/mLtNhxajA40Luh5rg7WQVx&#10;9PVyW01eX2rziUdb/Px2B6VmT1P1BiLSFO/im/tDp/mLJVyfSR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itwgAAANwAAAAPAAAAAAAAAAAAAAAAAJgCAABkcnMvZG93&#10;bnJldi54bWxQSwUGAAAAAAQABAD1AAAAhwMAAAAA&#10;" fillcolor="white [3201]" stroked="f" strokeweight=".5pt">
                  <v:textbox inset="0,0,0,0">
                    <w:txbxContent>
                      <w:p w14:paraId="379FFB4B" w14:textId="08FBCD34" w:rsidR="00A30171" w:rsidRPr="00A30171" w:rsidRDefault="00A30171" w:rsidP="00A30171">
                        <w:pPr>
                          <w:spacing w:before="0" w:line="240" w:lineRule="auto"/>
                          <w:jc w:val="center"/>
                          <w:rPr>
                            <w:sz w:val="16"/>
                            <w:szCs w:val="16"/>
                          </w:rPr>
                        </w:pPr>
                        <w:r w:rsidRPr="00A30171">
                          <w:rPr>
                            <w:sz w:val="16"/>
                            <w:szCs w:val="16"/>
                          </w:rPr>
                          <w:t>Iron Wall</w:t>
                        </w:r>
                      </w:p>
                    </w:txbxContent>
                  </v:textbox>
                </v:shape>
                <v:shape id="Down Arrow 135" o:spid="_x0000_s1121" type="#_x0000_t67" style="position:absolute;left:1676;top:3657;width:2591;height:14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bS78A&#10;AADcAAAADwAAAGRycy9kb3ducmV2LnhtbERPy6rCMBDdC/5DGMGdpipepBpFBcGFi+sD3A7N2IfN&#10;pDSxrX9vLgh3N4fznNWmM6VoqHa5ZQWTcQSCOLE651TB7XoYLUA4j6yxtEwK3uRgs+73Vhhr2/KZ&#10;motPRQhhF6OCzPsqltIlGRl0Y1sRB+5ha4M+wDqVusY2hJtSTqPoRxrMOTRkWNE+o+R5eRkF2BTF&#10;r7zPi2hS+Pa9k2Z/ehqlhoNuuwThqfP/4q/7qMP82Rz+ngkX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RtLvwAAANwAAAAPAAAAAAAAAAAAAAAAAJgCAABkcnMvZG93bnJl&#10;di54bWxQSwUGAAAAAAQABAD1AAAAhAMAAAAA&#10;" adj="19697" fillcolor="#bfbfbf [2412]" strokecolor="black [3213]"/>
                <v:shape id="Down Arrow 136" o:spid="_x0000_s1122" type="#_x0000_t67" style="position:absolute;left:13792;top:2209;width:2591;height:147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eK8UA&#10;AADcAAAADwAAAGRycy9kb3ducmV2LnhtbESPT2sCMRDF74V+hzCF3mq2VlRWo4h2oZce6h/wOG7G&#10;zdLNZEniun57Uyh4m+G995s382VvG9GRD7VjBe+DDARx6XTNlYL9rnibgggRWWPjmBTcKMBy8fw0&#10;x1y7K/9Qt42VSBAOOSowMba5lKE0ZDEMXEuctLPzFmNafSW1x2uC20YOs2wsLdacLhhsaW2o/N1e&#10;bKJMPje4O4yOxn6HW7EpfDc5nJR6felXMxCR+vgw/6e/dKr/MYa/Z9IE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dJ4rxQAAANwAAAAPAAAAAAAAAAAAAAAAAJgCAABkcnMv&#10;ZG93bnJldi54bWxQSwUGAAAAAAQABAD1AAAAigMAAAAA&#10;" adj="19697" fillcolor="#bfbfbf [2412]" strokecolor="black [3213]"/>
                <v:shape id="Down Arrow 137" o:spid="_x0000_s1123" type="#_x0000_t67" style="position:absolute;left:8381;top:13335;width:2591;height:950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uMMA&#10;AADcAAAADwAAAGRycy9kb3ducmV2LnhtbESP0WoCMRBF3wv9hzCFvtVExSpbo4hQ1Cep+gFjMt1d&#10;djNZklTXv28EwbcZ7r1n7syXvWvFhUKsPWsYDhQIYuNtzaWG0/H7YwYiJmSLrWfScKMIy8XryxwL&#10;66/8Q5dDKkWGcCxQQ5VSV0gZTUUO48B3xFn79cFhymsopQ14zXDXypFSn9JhzflChR2tKzLN4c9l&#10;ymy43t92E2PO6tyFjWpquW20fn/rV18gEvXpaX6ktzbXH0/h/kye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wjuMMAAADcAAAADwAAAAAAAAAAAAAAAACYAgAAZHJzL2Rv&#10;d25yZXYueG1sUEsFBgAAAAAEAAQA9QAAAIgDAAAAAA==&#10;" adj="18657" fillcolor="#bfbfbf [2412]" strokecolor="black [3213]"/>
                <v:shape id="Down Arrow 138" o:spid="_x0000_s1124" type="#_x0000_t67" style="position:absolute;left:20649;top:-3124;width:2591;height:950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3ysMA&#10;AADcAAAADwAAAGRycy9kb3ducmV2LnhtbESPQWsCMRCF74X+hzAFbzWx0iKrUUQotadS9QeMybi7&#10;7GayJKmu/75zKPT2hnnzzXurzRh6daWU28gWZlMDithF33Jt4XR8f16AygXZYx+ZLNwpw2b9+LDC&#10;yscbf9P1UGolEM4VWmhKGSqts2soYJ7GgVh2l5gCFhlTrX3Cm8BDr1+MedMBW5YPDQ60a8h1h58g&#10;lMVs93X/fHXubM5D+jBdq/edtZOncbsEVWgs/+a/672X+HNJK2VEgV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O3ysMAAADcAAAADwAAAAAAAAAAAAAAAACYAgAAZHJzL2Rv&#10;d25yZXYueG1sUEsFBgAAAAAEAAQA9QAAAIgDAAAAAA==&#10;" adj="18657" fillcolor="#bfbfbf [2412]" strokecolor="black [3213]"/>
                <v:shape id="Down Arrow 139" o:spid="_x0000_s1125" type="#_x0000_t67" style="position:absolute;left:25984;top:2971;width:2591;height:5944;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dC8EA&#10;AADcAAAADwAAAGRycy9kb3ducmV2LnhtbERPS4vCMBC+C/sfwix409QH4naNIqIgggftHvY4NGNT&#10;bCYlidr99xtB8DYf33MWq8424k4+1I4VjIYZCOLS6ZorBT/FbjAHESKyxsYxKfijAKvlR2+BuXYP&#10;PtH9HCuRQjjkqMDE2OZShtKQxTB0LXHiLs5bjAn6SmqPjxRuGznOspm0WHNqMNjSxlB5Pd+sgt+J&#10;87s6c2Z/mJ2u4+20aDfHQqn+Z7f+BhGpi2/xy73Xaf7kC57PpAv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DHQvBAAAA3AAAAA8AAAAAAAAAAAAAAAAAmAIAAGRycy9kb3du&#10;cmV2LnhtbFBLBQYAAAAABAAEAPUAAACGAwAAAAA=&#10;" adj="16892" fillcolor="#bfbfbf [2412]" strokecolor="black [3213]"/>
              </v:group>
            </w:pict>
          </mc:Fallback>
        </mc:AlternateContent>
      </w:r>
      <w:r w:rsidR="0000251A">
        <w:t>Constraints</w:t>
      </w:r>
    </w:p>
    <w:p w14:paraId="35D0F563" w14:textId="6EA0EE45" w:rsidR="0000251A" w:rsidRPr="00064D87" w:rsidRDefault="002375A5" w:rsidP="0000251A">
      <w:pPr>
        <w:rPr>
          <w:rStyle w:val="Formula"/>
          <w:sz w:val="22"/>
        </w:rPr>
      </w:pPr>
      <w:r>
        <w:rPr>
          <w:rStyle w:val="Formula"/>
          <w:sz w:val="22"/>
        </w:rPr>
        <w:t>0 &lt; M, N</w:t>
      </w:r>
      <w:r w:rsidR="0000251A" w:rsidRPr="00064D87">
        <w:rPr>
          <w:rStyle w:val="Formula"/>
          <w:sz w:val="22"/>
        </w:rPr>
        <w:t xml:space="preserve"> &lt;</w:t>
      </w:r>
      <w:r>
        <w:rPr>
          <w:rStyle w:val="Formula"/>
          <w:sz w:val="22"/>
        </w:rPr>
        <w:t>=</w:t>
      </w:r>
      <w:r w:rsidR="0000251A" w:rsidRPr="00064D87">
        <w:rPr>
          <w:rStyle w:val="Formula"/>
          <w:sz w:val="22"/>
        </w:rPr>
        <w:t xml:space="preserve"> 10</w:t>
      </w:r>
      <w:r w:rsidR="0000251A" w:rsidRPr="00064D87">
        <w:rPr>
          <w:rStyle w:val="Formula"/>
          <w:sz w:val="22"/>
          <w:vertAlign w:val="superscript"/>
        </w:rPr>
        <w:t>6</w:t>
      </w:r>
    </w:p>
    <w:p w14:paraId="2C62A3C5" w14:textId="5F6F54A6" w:rsidR="0000251A" w:rsidRPr="00064D87" w:rsidRDefault="002375A5" w:rsidP="0000251A">
      <w:pPr>
        <w:rPr>
          <w:rStyle w:val="Formula"/>
          <w:sz w:val="22"/>
        </w:rPr>
      </w:pPr>
      <w:r>
        <w:rPr>
          <w:rStyle w:val="Formula"/>
          <w:sz w:val="22"/>
        </w:rPr>
        <w:t>0 &lt; X, Y, P</w:t>
      </w:r>
      <w:r w:rsidR="0000251A" w:rsidRPr="00064D87">
        <w:rPr>
          <w:rStyle w:val="Formula"/>
          <w:sz w:val="22"/>
        </w:rPr>
        <w:t xml:space="preserve"> &lt;</w:t>
      </w:r>
      <w:r>
        <w:rPr>
          <w:rStyle w:val="Formula"/>
          <w:sz w:val="22"/>
        </w:rPr>
        <w:t>=</w:t>
      </w:r>
      <w:r w:rsidR="0000251A" w:rsidRPr="00064D87">
        <w:rPr>
          <w:rStyle w:val="Formula"/>
          <w:sz w:val="22"/>
        </w:rPr>
        <w:t xml:space="preserve"> 10</w:t>
      </w:r>
      <w:r w:rsidR="0000251A" w:rsidRPr="00064D87">
        <w:rPr>
          <w:rStyle w:val="Formula"/>
          <w:sz w:val="22"/>
          <w:vertAlign w:val="superscript"/>
        </w:rPr>
        <w:t>2</w:t>
      </w:r>
    </w:p>
    <w:p w14:paraId="5F317702" w14:textId="44948A0F" w:rsidR="0000251A" w:rsidRDefault="0000251A" w:rsidP="0000251A">
      <w:pPr>
        <w:pStyle w:val="Heading3"/>
      </w:pPr>
      <w:r>
        <w:t>Sample Input</w:t>
      </w:r>
      <w:r w:rsidR="0043591B">
        <w:t xml:space="preserve"> #</w:t>
      </w:r>
      <w:r w:rsidR="002375A5">
        <w:t>1</w:t>
      </w:r>
    </w:p>
    <w:p w14:paraId="3AD6D5BE" w14:textId="68BF63B7" w:rsidR="002375A5" w:rsidRPr="002375A5" w:rsidRDefault="002375A5" w:rsidP="002375A5">
      <w:pPr>
        <w:rPr>
          <w:rStyle w:val="Code"/>
        </w:rPr>
      </w:pPr>
      <w:r w:rsidRPr="002375A5">
        <w:rPr>
          <w:rStyle w:val="Code"/>
        </w:rPr>
        <w:t>5 5</w:t>
      </w:r>
    </w:p>
    <w:p w14:paraId="5ED2B343" w14:textId="20F78775" w:rsidR="002375A5" w:rsidRPr="002375A5" w:rsidRDefault="002375A5" w:rsidP="002375A5">
      <w:pPr>
        <w:rPr>
          <w:rStyle w:val="Code"/>
        </w:rPr>
      </w:pPr>
      <w:r w:rsidRPr="002375A5">
        <w:rPr>
          <w:rStyle w:val="Code"/>
        </w:rPr>
        <w:t>7 2 7 9 12 17 19 24</w:t>
      </w:r>
    </w:p>
    <w:p w14:paraId="5433F7FE" w14:textId="6B48ECA5" w:rsidR="002375A5" w:rsidRPr="002375A5" w:rsidRDefault="002375A5" w:rsidP="002375A5">
      <w:pPr>
        <w:rPr>
          <w:rStyle w:val="Code"/>
        </w:rPr>
      </w:pPr>
      <w:r w:rsidRPr="002375A5">
        <w:rPr>
          <w:rStyle w:val="Code"/>
        </w:rPr>
        <w:t>1 14</w:t>
      </w:r>
    </w:p>
    <w:p w14:paraId="68BD9F44" w14:textId="3D365783" w:rsidR="002375A5" w:rsidRPr="002375A5" w:rsidRDefault="002375A5" w:rsidP="002375A5">
      <w:pPr>
        <w:rPr>
          <w:rStyle w:val="Code"/>
        </w:rPr>
      </w:pPr>
      <w:r w:rsidRPr="002375A5">
        <w:rPr>
          <w:rStyle w:val="Code"/>
        </w:rPr>
        <w:t>1 15</w:t>
      </w:r>
    </w:p>
    <w:p w14:paraId="4D93E54B" w14:textId="56E977B9" w:rsidR="002375A5" w:rsidRPr="002375A5" w:rsidRDefault="002375A5" w:rsidP="002375A5">
      <w:pPr>
        <w:rPr>
          <w:rStyle w:val="Code"/>
        </w:rPr>
      </w:pPr>
      <w:r w:rsidRPr="002375A5">
        <w:rPr>
          <w:rStyle w:val="Code"/>
        </w:rPr>
        <w:t>3</w:t>
      </w:r>
    </w:p>
    <w:p w14:paraId="72271C57" w14:textId="3DD9544B" w:rsidR="0000251A" w:rsidRDefault="008B4800" w:rsidP="0000251A">
      <w:pPr>
        <w:pStyle w:val="Heading3"/>
      </w:pPr>
      <w:r>
        <w:rPr>
          <w:noProof/>
        </w:rPr>
        <w:lastRenderedPageBreak/>
        <mc:AlternateContent>
          <mc:Choice Requires="wpg">
            <w:drawing>
              <wp:anchor distT="0" distB="0" distL="114300" distR="114300" simplePos="0" relativeHeight="251752448" behindDoc="0" locked="0" layoutInCell="1" allowOverlap="1" wp14:anchorId="7F90995B" wp14:editId="0014B59A">
                <wp:simplePos x="0" y="0"/>
                <wp:positionH relativeFrom="column">
                  <wp:posOffset>3093720</wp:posOffset>
                </wp:positionH>
                <wp:positionV relativeFrom="paragraph">
                  <wp:posOffset>144780</wp:posOffset>
                </wp:positionV>
                <wp:extent cx="3017520" cy="2011680"/>
                <wp:effectExtent l="0" t="0" r="11430" b="26670"/>
                <wp:wrapNone/>
                <wp:docPr id="175" name="Group 175"/>
                <wp:cNvGraphicFramePr/>
                <a:graphic xmlns:a="http://schemas.openxmlformats.org/drawingml/2006/main">
                  <a:graphicData uri="http://schemas.microsoft.com/office/word/2010/wordprocessingGroup">
                    <wpg:wgp>
                      <wpg:cNvGrpSpPr/>
                      <wpg:grpSpPr>
                        <a:xfrm>
                          <a:off x="0" y="0"/>
                          <a:ext cx="3017520" cy="2011680"/>
                          <a:chOff x="0" y="0"/>
                          <a:chExt cx="3017520" cy="2011680"/>
                        </a:xfrm>
                      </wpg:grpSpPr>
                      <wpg:grpSp>
                        <wpg:cNvPr id="142" name="Group 142"/>
                        <wpg:cNvGrpSpPr/>
                        <wpg:grpSpPr>
                          <a:xfrm>
                            <a:off x="0" y="0"/>
                            <a:ext cx="3017520" cy="2011680"/>
                            <a:chOff x="0" y="0"/>
                            <a:chExt cx="3194763" cy="2279586"/>
                          </a:xfrm>
                        </wpg:grpSpPr>
                        <wps:wsp>
                          <wps:cNvPr id="143" name="Rectangle 143"/>
                          <wps:cNvSpPr/>
                          <wps:spPr>
                            <a:xfrm>
                              <a:off x="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015C9FC7" w14:textId="77777777" w:rsidR="00B41D59" w:rsidRPr="00C06B0F" w:rsidRDefault="00B41D59" w:rsidP="00B41D59">
                                <w:pPr>
                                  <w:spacing w:before="0" w:line="240" w:lineRule="auto"/>
                                  <w:jc w:val="center"/>
                                  <w:rPr>
                                    <w:sz w:val="18"/>
                                  </w:rPr>
                                </w:pPr>
                                <w:r w:rsidRPr="00C06B0F">
                                  <w:rPr>
                                    <w:sz w:val="18"/>
                                  </w:rPr>
                                  <w:t>Gab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632460" y="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5AA4FFB3" w14:textId="77777777" w:rsidR="00B41D59" w:rsidRDefault="00B41D59" w:rsidP="00B41D59">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128016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1A5EB8C5" w14:textId="77777777" w:rsidR="00B41D59" w:rsidRDefault="00B41D59" w:rsidP="00B41D59">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1912620" y="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297054E4" w14:textId="77777777" w:rsidR="00B41D59" w:rsidRDefault="00B41D59" w:rsidP="00B41D59">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2552700" y="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185C618E" w14:textId="77777777" w:rsidR="00B41D59" w:rsidRDefault="00B41D59" w:rsidP="00B41D59">
                                <w:pPr>
                                  <w:spacing w:before="0"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0" y="4724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374CB2C6"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49" name="Rectangle 149"/>
                          <wps:cNvSpPr/>
                          <wps:spPr>
                            <a:xfrm>
                              <a:off x="632460" y="47244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22CB60EE"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0" name="Rectangle 150"/>
                          <wps:cNvSpPr/>
                          <wps:spPr>
                            <a:xfrm>
                              <a:off x="1280160" y="472440"/>
                              <a:ext cx="642063" cy="473646"/>
                            </a:xfrm>
                            <a:prstGeom prst="rect">
                              <a:avLst/>
                            </a:prstGeom>
                            <a:pattFill prst="dkVert">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4294A10C"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1" name="Rectangle 151"/>
                          <wps:cNvSpPr/>
                          <wps:spPr>
                            <a:xfrm>
                              <a:off x="1912620" y="472440"/>
                              <a:ext cx="642063" cy="473646"/>
                            </a:xfrm>
                            <a:prstGeom prst="rect">
                              <a:avLst/>
                            </a:prstGeom>
                            <a:noFill/>
                          </wps:spPr>
                          <wps:style>
                            <a:lnRef idx="2">
                              <a:schemeClr val="dk1"/>
                            </a:lnRef>
                            <a:fillRef idx="1">
                              <a:schemeClr val="lt1"/>
                            </a:fillRef>
                            <a:effectRef idx="0">
                              <a:schemeClr val="dk1"/>
                            </a:effectRef>
                            <a:fontRef idx="minor">
                              <a:schemeClr val="dk1"/>
                            </a:fontRef>
                          </wps:style>
                          <wps:txbx>
                            <w:txbxContent>
                              <w:p w14:paraId="3CBCABA6"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2" name="Rectangle 152"/>
                          <wps:cNvSpPr/>
                          <wps:spPr>
                            <a:xfrm>
                              <a:off x="2552700" y="472440"/>
                              <a:ext cx="642063" cy="473646"/>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1F09860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3" name="Rectangle 153"/>
                          <wps:cNvSpPr/>
                          <wps:spPr>
                            <a:xfrm>
                              <a:off x="0" y="92202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62C2221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4" name="Rectangle 154"/>
                          <wps:cNvSpPr/>
                          <wps:spPr>
                            <a:xfrm>
                              <a:off x="632460" y="92202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20FAE8AB"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5" name="Rectangle 155"/>
                          <wps:cNvSpPr/>
                          <wps:spPr>
                            <a:xfrm>
                              <a:off x="1280160" y="92202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667B624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6" name="Rectangle 156"/>
                          <wps:cNvSpPr/>
                          <wps:spPr>
                            <a:xfrm>
                              <a:off x="1912620" y="922020"/>
                              <a:ext cx="641985" cy="473075"/>
                            </a:xfrm>
                            <a:prstGeom prst="rect">
                              <a:avLst/>
                            </a:prstGeom>
                            <a:pattFill prst="horzBrick">
                              <a:fgClr>
                                <a:schemeClr val="tx1"/>
                              </a:fgClr>
                              <a:bgClr>
                                <a:schemeClr val="bg1"/>
                              </a:bgClr>
                            </a:pattFill>
                            <a:ln w="25400"/>
                          </wps:spPr>
                          <wps:style>
                            <a:lnRef idx="2">
                              <a:schemeClr val="dk1"/>
                            </a:lnRef>
                            <a:fillRef idx="1">
                              <a:schemeClr val="lt1"/>
                            </a:fillRef>
                            <a:effectRef idx="0">
                              <a:schemeClr val="dk1"/>
                            </a:effectRef>
                            <a:fontRef idx="minor">
                              <a:schemeClr val="dk1"/>
                            </a:fontRef>
                          </wps:style>
                          <wps:txbx>
                            <w:txbxContent>
                              <w:p w14:paraId="23E1528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7" name="Rectangle 157"/>
                          <wps:cNvSpPr/>
                          <wps:spPr>
                            <a:xfrm>
                              <a:off x="2552700" y="92202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150B39D8" w14:textId="77777777" w:rsidR="00B41D59" w:rsidRDefault="00B41D59" w:rsidP="00B41D59">
                                <w:pPr>
                                  <w:spacing w:before="0" w:line="240" w:lineRule="auto"/>
                                  <w:jc w:val="center"/>
                                </w:pPr>
                                <w:r>
                                  <w:t>Thakur</w:t>
                                </w: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8" name="Rectangle 158"/>
                          <wps:cNvSpPr/>
                          <wps:spPr>
                            <a:xfrm>
                              <a:off x="0" y="1371600"/>
                              <a:ext cx="642063" cy="473646"/>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7FBED1CF"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59" name="Rectangle 159"/>
                          <wps:cNvSpPr/>
                          <wps:spPr>
                            <a:xfrm>
                              <a:off x="632460" y="137160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1DD7B81A"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0" name="Rectangle 160"/>
                          <wps:cNvSpPr/>
                          <wps:spPr>
                            <a:xfrm>
                              <a:off x="1280160" y="137160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5F7D8539"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1" name="Rectangle 161"/>
                          <wps:cNvSpPr/>
                          <wps:spPr>
                            <a:xfrm>
                              <a:off x="1912620" y="137160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033A96F6"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2" name="Rectangle 162"/>
                          <wps:cNvSpPr/>
                          <wps:spPr>
                            <a:xfrm>
                              <a:off x="2552700" y="137160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09525CE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3" name="Rectangle 163"/>
                          <wps:cNvSpPr/>
                          <wps:spPr>
                            <a:xfrm>
                              <a:off x="0" y="1805940"/>
                              <a:ext cx="642063" cy="473646"/>
                            </a:xfrm>
                            <a:prstGeom prst="rect">
                              <a:avLst/>
                            </a:prstGeom>
                          </wps:spPr>
                          <wps:style>
                            <a:lnRef idx="2">
                              <a:schemeClr val="dk1"/>
                            </a:lnRef>
                            <a:fillRef idx="1">
                              <a:schemeClr val="lt1"/>
                            </a:fillRef>
                            <a:effectRef idx="0">
                              <a:schemeClr val="dk1"/>
                            </a:effectRef>
                            <a:fontRef idx="minor">
                              <a:schemeClr val="dk1"/>
                            </a:fontRef>
                          </wps:style>
                          <wps:txbx>
                            <w:txbxContent>
                              <w:p w14:paraId="4D827A4D"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4" name="Rectangle 164"/>
                          <wps:cNvSpPr/>
                          <wps:spPr>
                            <a:xfrm>
                              <a:off x="63246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4588D1E4"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5" name="Rectangle 165"/>
                          <wps:cNvSpPr/>
                          <wps:spPr>
                            <a:xfrm>
                              <a:off x="128016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015DA9D9"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6" name="Rectangle 166"/>
                          <wps:cNvSpPr/>
                          <wps:spPr>
                            <a:xfrm>
                              <a:off x="1912620" y="1805940"/>
                              <a:ext cx="641985" cy="473075"/>
                            </a:xfrm>
                            <a:prstGeom prst="rect">
                              <a:avLst/>
                            </a:prstGeom>
                            <a:pattFill prst="horzBrick">
                              <a:fgClr>
                                <a:schemeClr val="tx1"/>
                              </a:fgClr>
                              <a:bgClr>
                                <a:schemeClr val="bg1"/>
                              </a:bgClr>
                            </a:pattFill>
                          </wps:spPr>
                          <wps:style>
                            <a:lnRef idx="2">
                              <a:schemeClr val="dk1"/>
                            </a:lnRef>
                            <a:fillRef idx="1">
                              <a:schemeClr val="lt1"/>
                            </a:fillRef>
                            <a:effectRef idx="0">
                              <a:schemeClr val="dk1"/>
                            </a:effectRef>
                            <a:fontRef idx="minor">
                              <a:schemeClr val="dk1"/>
                            </a:fontRef>
                          </wps:style>
                          <wps:txbx>
                            <w:txbxContent>
                              <w:p w14:paraId="7DC34CC9"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s:wsp>
                          <wps:cNvPr id="167" name="Rectangle 167"/>
                          <wps:cNvSpPr/>
                          <wps:spPr>
                            <a:xfrm>
                              <a:off x="2552700" y="1805940"/>
                              <a:ext cx="641985" cy="473075"/>
                            </a:xfrm>
                            <a:prstGeom prst="rect">
                              <a:avLst/>
                            </a:prstGeom>
                          </wps:spPr>
                          <wps:style>
                            <a:lnRef idx="2">
                              <a:schemeClr val="dk1"/>
                            </a:lnRef>
                            <a:fillRef idx="1">
                              <a:schemeClr val="lt1"/>
                            </a:fillRef>
                            <a:effectRef idx="0">
                              <a:schemeClr val="dk1"/>
                            </a:effectRef>
                            <a:fontRef idx="minor">
                              <a:schemeClr val="dk1"/>
                            </a:fontRef>
                          </wps:style>
                          <wps:txbx>
                            <w:txbxContent>
                              <w:p w14:paraId="0226C058" w14:textId="77777777" w:rsidR="00B41D59" w:rsidRDefault="00B41D59" w:rsidP="00B41D59">
                                <w:pPr>
                                  <w:spacing w:before="0" w:line="240" w:lineRule="auto"/>
                                  <w:jc w:val="center"/>
                                </w:pPr>
                              </w:p>
                            </w:txbxContent>
                          </wps:txbx>
                          <wps:bodyPr rot="0" spcFirstLastPara="0" vertOverflow="overflow" horzOverflow="overflow" vert="horz" wrap="square" lIns="45720" tIns="45720" rIns="45720" bIns="45720" numCol="1" spcCol="0" rtlCol="0" fromWordArt="0" anchor="ctr" anchorCtr="0" forceAA="0" compatLnSpc="1">
                            <a:prstTxWarp prst="textNoShape">
                              <a:avLst/>
                            </a:prstTxWarp>
                            <a:noAutofit/>
                          </wps:bodyPr>
                        </wps:wsp>
                      </wpg:grpSp>
                      <wps:wsp>
                        <wps:cNvPr id="172" name="Down Arrow 172"/>
                        <wps:cNvSpPr/>
                        <wps:spPr>
                          <a:xfrm rot="5400000" flipV="1">
                            <a:off x="1348740" y="7620"/>
                            <a:ext cx="259080" cy="2011680"/>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Down Arrow 171"/>
                        <wps:cNvSpPr/>
                        <wps:spPr>
                          <a:xfrm rot="5400000" flipV="1">
                            <a:off x="1447800" y="-822960"/>
                            <a:ext cx="259080" cy="2057400"/>
                          </a:xfrm>
                          <a:prstGeom prst="downArrow">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Down Arrow 173"/>
                        <wps:cNvSpPr/>
                        <wps:spPr>
                          <a:xfrm rot="10800000" flipV="1">
                            <a:off x="2583180" y="259080"/>
                            <a:ext cx="255905" cy="640080"/>
                          </a:xfrm>
                          <a:prstGeom prst="downArrow">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Text Box 168"/>
                        <wps:cNvSpPr txBox="1"/>
                        <wps:spPr>
                          <a:xfrm>
                            <a:off x="1272540" y="525780"/>
                            <a:ext cx="457200" cy="182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F829D" w14:textId="77777777" w:rsidR="00B41D59" w:rsidRPr="00A30171" w:rsidRDefault="00B41D59" w:rsidP="00B41D59">
                              <w:pPr>
                                <w:spacing w:before="0" w:line="240" w:lineRule="auto"/>
                                <w:jc w:val="center"/>
                                <w:rPr>
                                  <w:sz w:val="16"/>
                                  <w:szCs w:val="16"/>
                                </w:rPr>
                              </w:pPr>
                              <w:r w:rsidRPr="00A30171">
                                <w:rPr>
                                  <w:sz w:val="16"/>
                                  <w:szCs w:val="16"/>
                                </w:rPr>
                                <w:t>Iron Wal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4" name="Down Arrow 174"/>
                        <wps:cNvSpPr/>
                        <wps:spPr>
                          <a:xfrm rot="10800000" flipV="1">
                            <a:off x="160020" y="327660"/>
                            <a:ext cx="256032" cy="640080"/>
                          </a:xfrm>
                          <a:prstGeom prst="downArrow">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90995B" id="Group 175" o:spid="_x0000_s1126" style="position:absolute;left:0;text-align:left;margin-left:243.6pt;margin-top:11.4pt;width:237.6pt;height:158.4pt;z-index:251752448" coordsize="30175,20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">
                <v:group id="Group 142" o:spid="_x0000_s1127" style="position:absolute;width:30175;height:20116" coordsize="31947,22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rect id="Rectangle 143" o:spid="_x0000_s1128" style="position:absolute;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VNsMA&#10;AADcAAAADwAAAGRycy9kb3ducmV2LnhtbERPS2vCQBC+C/6HZQRvulFL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zVNsMAAADcAAAADwAAAAAAAAAAAAAAAACYAgAAZHJzL2Rv&#10;d25yZXYueG1sUEsFBgAAAAAEAAQA9QAAAIgDAAAAAA==&#10;" fillcolor="white [3201]" strokecolor="black [3200]" strokeweight="2pt">
                    <v:textbox>
                      <w:txbxContent>
                        <w:p w14:paraId="015C9FC7" w14:textId="77777777" w:rsidR="00B41D59" w:rsidRPr="00C06B0F" w:rsidRDefault="00B41D59" w:rsidP="00B41D59">
                          <w:pPr>
                            <w:spacing w:before="0" w:line="240" w:lineRule="auto"/>
                            <w:jc w:val="center"/>
                            <w:rPr>
                              <w:sz w:val="18"/>
                            </w:rPr>
                          </w:pPr>
                          <w:r w:rsidRPr="00C06B0F">
                            <w:rPr>
                              <w:sz w:val="18"/>
                            </w:rPr>
                            <w:t>Gabbar</w:t>
                          </w:r>
                        </w:p>
                      </w:txbxContent>
                    </v:textbox>
                  </v:rect>
                  <v:rect id="Rectangle 144" o:spid="_x0000_s1129" style="position:absolute;left:6324;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fdzsIA&#10;AADcAAAADwAAAGRycy9kb3ducmV2LnhtbERPS2vCQBC+C/6HZQRvuqmGPlI3QQoB8SA0bel1yE6z&#10;IdnZkN1q/PeuUOhtPr7n7IrJ9uJMo28dK3hYJyCIa6dbbhR8fpSrZxA+IGvsHZOCK3ko8vlsh5l2&#10;F36ncxUaEUPYZ6jAhDBkUvrakEW/dgNx5H7caDFEODZSj3iJ4baXmyR5lBZbjg0GB3ozVHfVr1VA&#10;13Tbm5dT+1Qdv07Jd1dSV5dKLRfT/hVEoCn8i//cBx3npyncn4kX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p93OwgAAANwAAAAPAAAAAAAAAAAAAAAAAJgCAABkcnMvZG93&#10;bnJldi54bWxQSwUGAAAAAAQABAD1AAAAhwMAAAAA&#10;" fillcolor="black [3213]" strokecolor="black [3200]" strokeweight="2pt">
                    <v:fill r:id="rId16" o:title="" color2="white [3212]" type="pattern"/>
                    <v:textbox>
                      <w:txbxContent>
                        <w:p w14:paraId="5AA4FFB3" w14:textId="77777777" w:rsidR="00B41D59" w:rsidRDefault="00B41D59" w:rsidP="00B41D59">
                          <w:pPr>
                            <w:spacing w:before="0" w:line="240" w:lineRule="auto"/>
                            <w:jc w:val="center"/>
                          </w:pPr>
                        </w:p>
                      </w:txbxContent>
                    </v:textbox>
                  </v:rect>
                  <v:rect id="Rectangle 145" o:spid="_x0000_s1130" style="position:absolute;left:12801;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no2cMA&#10;AADcAAAADwAAAGRycy9kb3ducmV2LnhtbERPS2vCQBC+C/6HZQRvulFssKmrSKAo7clUD70N2WkS&#10;zM6G7DaP/vpuQehtPr7n7A6DqUVHrassK1gtIxDEudUVFwquH6+LLQjnkTXWlknBSA4O++lkh4m2&#10;PV+oy3whQgi7BBWU3jeJlC4vyaBb2oY4cF+2NegDbAupW+xDuKnlOopiabDi0FBiQ2lJ+T37Ngre&#10;R+m76y1+/unSatTZZ3p6o1Sp+Ww4voDwNPh/8cN91mH+5gn+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no2cMAAADcAAAADwAAAAAAAAAAAAAAAACYAgAAZHJzL2Rv&#10;d25yZXYueG1sUEsFBgAAAAAEAAQA9QAAAIgDAAAAAA==&#10;" fillcolor="white [3201]" strokecolor="black [3200]" strokeweight="2pt">
                    <v:textbox>
                      <w:txbxContent>
                        <w:p w14:paraId="1A5EB8C5" w14:textId="77777777" w:rsidR="00B41D59" w:rsidRDefault="00B41D59" w:rsidP="00B41D59">
                          <w:pPr>
                            <w:spacing w:before="0" w:line="240" w:lineRule="auto"/>
                            <w:jc w:val="center"/>
                          </w:pPr>
                        </w:p>
                      </w:txbxContent>
                    </v:textbox>
                  </v:rect>
                  <v:rect id="Rectangle 146" o:spid="_x0000_s1131" style="position:absolute;left:1912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mIsIA&#10;AADcAAAADwAAAGRycy9kb3ducmV2LnhtbERPTWvCQBC9F/wPyxS81U1bsRpdgxQC4kForHgdsmM2&#10;JDsbstsY/71bKPQ2j/c5m2y0rRio97VjBa+zBARx6XTNlYLvU/6yBOEDssbWMSm4k4dsO3naYKrd&#10;jb9oKEIlYgj7FBWYELpUSl8asuhnriOO3NX1FkOEfSV1j7cYblv5liQLabHm2GCwo09DZVP8WAV0&#10;n7+3ZnWsP4rD+ZhcmpyaMldq+jzu1iACjeFf/Ofe6zh/voDfZ+IF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eYiwgAAANwAAAAPAAAAAAAAAAAAAAAAAJgCAABkcnMvZG93&#10;bnJldi54bWxQSwUGAAAAAAQABAD1AAAAhwMAAAAA&#10;" fillcolor="black [3213]" strokecolor="black [3200]" strokeweight="2pt">
                    <v:fill r:id="rId16" o:title="" color2="white [3212]" type="pattern"/>
                    <v:textbox>
                      <w:txbxContent>
                        <w:p w14:paraId="297054E4" w14:textId="77777777" w:rsidR="00B41D59" w:rsidRDefault="00B41D59" w:rsidP="00B41D59">
                          <w:pPr>
                            <w:spacing w:before="0" w:line="240" w:lineRule="auto"/>
                            <w:jc w:val="center"/>
                          </w:pPr>
                        </w:p>
                      </w:txbxContent>
                    </v:textbox>
                  </v:rect>
                  <v:rect id="Rectangle 147" o:spid="_x0000_s1132" style="position:absolute;left:25527;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fTNcIA&#10;AADcAAAADwAAAGRycy9kb3ducmV2LnhtbERPTWvCQBC9F/wPywje6kYRa1NXkYAoemqqh96G7DQJ&#10;ZmdDdo2Jv94VhN7m8T5nue5MJVpqXGlZwWQcgSDOrC45V3D62b4vQDiPrLGyTAp6crBeDd6WGGt7&#10;429qU5+LEMIuRgWF93UspcsKMujGtiYO3J9tDPoAm1zqBm8h3FRyGkVzabDk0FBgTUlB2SW9GgXH&#10;Xvr2dJ5/3tuk7HX6m+wOlCg1GnabLxCeOv8vfrn3OsyffcDzmXC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x9M1wgAAANwAAAAPAAAAAAAAAAAAAAAAAJgCAABkcnMvZG93&#10;bnJldi54bWxQSwUGAAAAAAQABAD1AAAAhwMAAAAA&#10;" fillcolor="white [3201]" strokecolor="black [3200]" strokeweight="2pt">
                    <v:textbox>
                      <w:txbxContent>
                        <w:p w14:paraId="185C618E" w14:textId="77777777" w:rsidR="00B41D59" w:rsidRDefault="00B41D59" w:rsidP="00B41D59">
                          <w:pPr>
                            <w:spacing w:before="0" w:line="240" w:lineRule="auto"/>
                            <w:jc w:val="center"/>
                          </w:pPr>
                        </w:p>
                      </w:txbxContent>
                    </v:textbox>
                  </v:rect>
                  <v:rect id="Rectangle 148" o:spid="_x0000_s1133" style="position:absolute;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K6kMQA&#10;AADcAAAADwAAAGRycy9kb3ducmV2LnhtbESPQWsCQQyF74X+hyEFb3W22payOkoRC9KLVIv2GHbi&#10;7uJOZtlJdf335iB4S3gv732ZzvvQmBN1qY7s4GWYgSEuoq+5dPC7/Xr+AJME2WMTmRxcKMF89vgw&#10;xdzHM//QaSOl0RBOOTqoRNrc2lRUFDANY0us2iF2AUXXrrS+w7OGh8aOsuzdBqxZGypsaVFRcdz8&#10;Bwe1jJf+u9ntI+9wtX4bL/9kf3Ru8NR/TsAI9XI3365XXvFflVaf0Qns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SupDEAAAA3AAAAA8AAAAAAAAAAAAAAAAAmAIAAGRycy9k&#10;b3ducmV2LnhtbFBLBQYAAAAABAAEAPUAAACJAwAAAAA=&#10;" fillcolor="white [3201]" strokecolor="black [3200]" strokeweight="2pt">
                    <v:textbox inset="3.6pt,,3.6pt">
                      <w:txbxContent>
                        <w:p w14:paraId="374CB2C6" w14:textId="77777777" w:rsidR="00B41D59" w:rsidRDefault="00B41D59" w:rsidP="00B41D59">
                          <w:pPr>
                            <w:spacing w:before="0" w:line="240" w:lineRule="auto"/>
                            <w:jc w:val="center"/>
                          </w:pPr>
                        </w:p>
                      </w:txbxContent>
                    </v:textbox>
                  </v:rect>
                  <v:rect id="Rectangle 149" o:spid="_x0000_s1134" style="position:absolute;left:6324;top:4724;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tFu8QA&#10;AADcAAAADwAAAGRycy9kb3ducmV2LnhtbERP30vDMBB+F/wfwg325tKNIbNbVoYgdFNEuw19PJpb&#10;G2wuXRPX6l9vBMG3+/h+3iobbCMu1HnjWMF0koAgLp02XCk47B9uFiB8QNbYOCYFX+QhW19frTDV&#10;rudXuhShEjGEfYoK6hDaVEpf1mTRT1xLHLmT6yyGCLtK6g77GG4bOUuSW2nRcGyosaX7msqP4tMq&#10;qB7f3l9ceD7v8sQsnno238dtodR4NGyWIAIN4V/85851nD+/g99n4gV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LRbvEAAAA3AAAAA8AAAAAAAAAAAAAAAAAmAIAAGRycy9k&#10;b3ducmV2LnhtbFBLBQYAAAAABAAEAPUAAACJAwAAAAA=&#10;" fillcolor="black [3213]" strokecolor="black [3200]" strokeweight="2pt">
                    <v:fill r:id="rId16" o:title="" color2="white [3212]" type="pattern"/>
                    <v:textbox inset="3.6pt,,3.6pt">
                      <w:txbxContent>
                        <w:p w14:paraId="22CB60EE" w14:textId="77777777" w:rsidR="00B41D59" w:rsidRDefault="00B41D59" w:rsidP="00B41D59">
                          <w:pPr>
                            <w:spacing w:before="0" w:line="240" w:lineRule="auto"/>
                            <w:jc w:val="center"/>
                          </w:pPr>
                        </w:p>
                      </w:txbxContent>
                    </v:textbox>
                  </v:rect>
                  <v:rect id="Rectangle 150" o:spid="_x0000_s1135" style="position:absolute;left:12801;top:4724;width:6421;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7LcUA&#10;AADcAAAADwAAAGRycy9kb3ducmV2LnhtbESPQU/DMAyF70j8h8hI3FjKEGMryyZAVOtlB7r9AKvx&#10;morGKU1Yu38/H5C42XrP731ebyffqTMNsQ1s4HGWgSKug225MXA8FA9LUDEhW+wCk4ELRdhubm/W&#10;mNsw8hedq9QoCeGYowGXUp9rHWtHHuMs9MSincLgMck6NNoOOEq47/Q8yxbaY8vS4LCnD0f1d/Xr&#10;DaD78f3n+9O4K1ZF+3I5lPPFvjTm/m56ewWVaEr/5r/r0gr+s+DLMzKB3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bstxQAAANwAAAAPAAAAAAAAAAAAAAAAAJgCAABkcnMv&#10;ZG93bnJldi54bWxQSwUGAAAAAAQABAD1AAAAigMAAAAA&#10;" fillcolor="black [3213]" strokecolor="black [3200]" strokeweight="2pt">
                    <v:fill r:id="rId17" o:title="" color2="white [3212]" type="pattern"/>
                    <v:textbox inset="3.6pt,,3.6pt">
                      <w:txbxContent>
                        <w:p w14:paraId="4294A10C" w14:textId="77777777" w:rsidR="00B41D59" w:rsidRDefault="00B41D59" w:rsidP="00B41D59">
                          <w:pPr>
                            <w:spacing w:before="0" w:line="240" w:lineRule="auto"/>
                            <w:jc w:val="center"/>
                          </w:pPr>
                        </w:p>
                      </w:txbxContent>
                    </v:textbox>
                  </v:rect>
                  <v:rect id="Rectangle 151" o:spid="_x0000_s1136" style="position:absolute;left:19126;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Bi8IA&#10;AADcAAAADwAAAGRycy9kb3ducmV2LnhtbERPTWsCMRC9C/0PYQq9aXYtSl2N4koFKXhQC16HzbhZ&#10;TCbLJur235tCobd5vM9ZrHpnxZ260HhWkI8yEMSV1w3XCr5P2+EHiBCRNVrPpOCHAqyWL4MFFto/&#10;+ED3Y6xFCuFQoAITY1tIGSpDDsPIt8SJu/jOYUywq6Xu8JHCnZXjLJtKhw2nBoMtbQxV1+PNKbh9&#10;le+n0pr1LKfPcnfZ89aas1Jvr/16DiJSH//Ff+6dTvMnOfw+ky6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gGLwgAAANwAAAAPAAAAAAAAAAAAAAAAAJgCAABkcnMvZG93&#10;bnJldi54bWxQSwUGAAAAAAQABAD1AAAAhwMAAAAA&#10;" filled="f" strokecolor="black [3200]" strokeweight="2pt">
                    <v:textbox inset="3.6pt,,3.6pt">
                      <w:txbxContent>
                        <w:p w14:paraId="3CBCABA6" w14:textId="77777777" w:rsidR="00B41D59" w:rsidRDefault="00B41D59" w:rsidP="00B41D59">
                          <w:pPr>
                            <w:spacing w:before="0" w:line="240" w:lineRule="auto"/>
                            <w:jc w:val="center"/>
                          </w:pPr>
                        </w:p>
                      </w:txbxContent>
                    </v:textbox>
                  </v:rect>
                  <v:rect id="Rectangle 152" o:spid="_x0000_s1137" style="position:absolute;left:25527;top:4724;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ZBF8MA&#10;AADcAAAADwAAAGRycy9kb3ducmV2LnhtbERP32vCMBB+F/wfwgm+aargkM4oIgzcHMPViXs8mlsb&#10;bC5dE223v94MBr7dx/fzFqvOVuJKjTeOFUzGCQji3GnDhYKPw9NoDsIHZI2VY1LwQx5Wy35vgal2&#10;Lb/TNQuFiCHsU1RQhlCnUvq8JIt+7GriyH25xmKIsCmkbrCN4baS0yR5kBYNx4YSa9qUlJ+zi1VQ&#10;7E6fexfevl+2iZm/tmx+j8+ZUsNBt34EEagLd/G/e6vj/NkU/p6JF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ZBF8MAAADcAAAADwAAAAAAAAAAAAAAAACYAgAAZHJzL2Rv&#10;d25yZXYueG1sUEsFBgAAAAAEAAQA9QAAAIgDAAAAAA==&#10;" fillcolor="black [3213]" strokecolor="black [3200]" strokeweight="2pt">
                    <v:fill r:id="rId16" o:title="" color2="white [3212]" type="pattern"/>
                    <v:textbox inset="3.6pt,,3.6pt">
                      <w:txbxContent>
                        <w:p w14:paraId="1F098608" w14:textId="77777777" w:rsidR="00B41D59" w:rsidRDefault="00B41D59" w:rsidP="00B41D59">
                          <w:pPr>
                            <w:spacing w:before="0" w:line="240" w:lineRule="auto"/>
                            <w:jc w:val="center"/>
                          </w:pPr>
                        </w:p>
                      </w:txbxContent>
                    </v:textbox>
                  </v:rect>
                  <v:rect id="Rectangle 153" o:spid="_x0000_s1138" style="position:absolute;top:9220;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MEA&#10;AADcAAAADwAAAGRycy9kb3ducmV2LnhtbERPS2vCQBC+F/oflin01mxssJToKlIUpBfxgfY4ZMck&#10;mJ0N2VHjv3cFobf5+J4znvauURfqQu3ZwCBJQREX3tZcGthtFx/foIIgW2w8k4EbBZhOXl/GmFt/&#10;5TVdNlKqGMIhRwOVSJtrHYqKHIbEt8SRO/rOoUTYldp2eI3hrtGfafqlHdYcGyps6aei4rQ5OwO1&#10;ZHP72+wPnve4XA2z+Z8cTsa8v/WzESihXv7FT/fSxvnDDB7PxAv05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vvjzBAAAA3AAAAA8AAAAAAAAAAAAAAAAAmAIAAGRycy9kb3du&#10;cmV2LnhtbFBLBQYAAAAABAAEAPUAAACGAwAAAAA=&#10;" fillcolor="white [3201]" strokecolor="black [3200]" strokeweight="2pt">
                    <v:textbox inset="3.6pt,,3.6pt">
                      <w:txbxContent>
                        <w:p w14:paraId="62C22218" w14:textId="77777777" w:rsidR="00B41D59" w:rsidRDefault="00B41D59" w:rsidP="00B41D59">
                          <w:pPr>
                            <w:spacing w:before="0" w:line="240" w:lineRule="auto"/>
                            <w:jc w:val="center"/>
                          </w:pPr>
                        </w:p>
                      </w:txbxContent>
                    </v:textbox>
                  </v:rect>
                  <v:rect id="Rectangle 154" o:spid="_x0000_s1139" style="position:absolute;left:6324;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8+MQA&#10;AADcAAAADwAAAGRycy9kb3ducmV2LnhtbERP30vDMBB+F/wfwg325tKNKaNbVoYgdFNEuw19PJpb&#10;G2wuXRPX6l9vBMG3+/h+3iobbCMu1HnjWMF0koAgLp02XCk47B9uFiB8QNbYOCYFX+QhW19frTDV&#10;rudXuhShEjGEfYoK6hDaVEpf1mTRT1xLHLmT6yyGCLtK6g77GG4bOUuSO2nRcGyosaX7msqP4tMq&#10;qB7f3l9ceD7v8sQsnno238dtodR4NGyWIAIN4V/85851nH87h99n4gV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fPjEAAAA3AAAAA8AAAAAAAAAAAAAAAAAmAIAAGRycy9k&#10;b3ducmV2LnhtbFBLBQYAAAAABAAEAPUAAACJAwAAAAA=&#10;" fillcolor="black [3213]" strokecolor="black [3200]" strokeweight="2pt">
                    <v:fill r:id="rId16" o:title="" color2="white [3212]" type="pattern"/>
                    <v:textbox inset="3.6pt,,3.6pt">
                      <w:txbxContent>
                        <w:p w14:paraId="20FAE8AB" w14:textId="77777777" w:rsidR="00B41D59" w:rsidRDefault="00B41D59" w:rsidP="00B41D59">
                          <w:pPr>
                            <w:spacing w:before="0" w:line="240" w:lineRule="auto"/>
                            <w:jc w:val="center"/>
                          </w:pPr>
                        </w:p>
                      </w:txbxContent>
                    </v:textbox>
                  </v:rect>
                  <v:rect id="Rectangle 155" o:spid="_x0000_s1140" style="position:absolute;left:12801;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Y8MA&#10;AADcAAAADwAAAGRycy9kb3ducmV2LnhtbERP32vCMBB+H/g/hBP2NlMHinRGEWHgNpFZJ+7xaG5t&#10;sLl0TWarf/0iCL7dx/fzpvPOVuJEjTeOFQwHCQji3GnDhYKv3evTBIQPyBorx6TgTB7ms97DFFPt&#10;Wt7SKQuFiCHsU1RQhlCnUvq8JIt+4GriyP24xmKIsCmkbrCN4baSz0kylhYNx4YSa1qWlB+zP6ug&#10;+Dh8f7qw+X1fJWaybtlc9m+ZUo/9bvECIlAX7uKbe6Xj/NEIrs/EC+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ZY8MAAADcAAAADwAAAAAAAAAAAAAAAACYAgAAZHJzL2Rv&#10;d25yZXYueG1sUEsFBgAAAAAEAAQA9QAAAIgDAAAAAA==&#10;" fillcolor="black [3213]" strokecolor="black [3200]" strokeweight="2pt">
                    <v:fill r:id="rId16" o:title="" color2="white [3212]" type="pattern"/>
                    <v:textbox inset="3.6pt,,3.6pt">
                      <w:txbxContent>
                        <w:p w14:paraId="667B6248" w14:textId="77777777" w:rsidR="00B41D59" w:rsidRDefault="00B41D59" w:rsidP="00B41D59">
                          <w:pPr>
                            <w:spacing w:before="0" w:line="240" w:lineRule="auto"/>
                            <w:jc w:val="center"/>
                          </w:pPr>
                        </w:p>
                      </w:txbxContent>
                    </v:textbox>
                  </v:rect>
                  <v:rect id="Rectangle 156" o:spid="_x0000_s1141" style="position:absolute;left:19126;top:9220;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1HFMMA&#10;AADcAAAADwAAAGRycy9kb3ducmV2LnhtbERP32vCMBB+F/Y/hBv4pukERapRxkBQN4brFH08mrMN&#10;ay61ibbbX28Gg73dx/fz5svOVuJGjTeOFTwNExDEudOGCwX7z9VgCsIHZI2VY1LwTR6Wi4feHFPt&#10;Wv6gWxYKEUPYp6igDKFOpfR5SRb90NXEkTu7xmKIsCmkbrCN4baSoySZSIuGY0OJNb2UlH9lV6ug&#10;eD2edi68X7brxEzfWjY/h02mVP+xe56BCNSFf/Gfe63j/PEEfp+JF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1HFMMAAADcAAAADwAAAAAAAAAAAAAAAACYAgAAZHJzL2Rv&#10;d25yZXYueG1sUEsFBgAAAAAEAAQA9QAAAIgDAAAAAA==&#10;" fillcolor="black [3213]" strokecolor="black [3200]" strokeweight="2pt">
                    <v:fill r:id="rId16" o:title="" color2="white [3212]" type="pattern"/>
                    <v:textbox inset="3.6pt,,3.6pt">
                      <w:txbxContent>
                        <w:p w14:paraId="23E15288" w14:textId="77777777" w:rsidR="00B41D59" w:rsidRDefault="00B41D59" w:rsidP="00B41D59">
                          <w:pPr>
                            <w:spacing w:before="0" w:line="240" w:lineRule="auto"/>
                            <w:jc w:val="center"/>
                          </w:pPr>
                        </w:p>
                      </w:txbxContent>
                    </v:textbox>
                  </v:rect>
                  <v:rect id="Rectangle 157" o:spid="_x0000_s1142" style="position:absolute;left:25527;top:9220;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S4P8EA&#10;AADcAAAADwAAAGRycy9kb3ducmV2LnhtbERPTWvCQBC9F/wPywje6kbFWlJXEVEQL6VatMchOybB&#10;7GzIjhr/fVcQvM3jfc503rpKXakJpWcDg34CijjztuTcwO9+/f4JKgiyxcozGbhTgPms8zbF1Pob&#10;/9B1J7mKIRxSNFCI1KnWISvIYej7mjhyJ984lAibXNsGbzHcVXqYJB/aYcmxocCalgVl593FGShl&#10;tLLb6nD0fMDN93i0+pPj2Zhet118gRJq5SV+ujc2zh9P4PFMvED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1UuD/BAAAA3AAAAA8AAAAAAAAAAAAAAAAAmAIAAGRycy9kb3du&#10;cmV2LnhtbFBLBQYAAAAABAAEAPUAAACGAwAAAAA=&#10;" fillcolor="white [3201]" strokecolor="black [3200]" strokeweight="2pt">
                    <v:textbox inset="3.6pt,,3.6pt">
                      <w:txbxContent>
                        <w:p w14:paraId="150B39D8" w14:textId="77777777" w:rsidR="00B41D59" w:rsidRDefault="00B41D59" w:rsidP="00B41D59">
                          <w:pPr>
                            <w:spacing w:before="0" w:line="240" w:lineRule="auto"/>
                            <w:jc w:val="center"/>
                          </w:pPr>
                          <w:r>
                            <w:t>Thakur</w:t>
                          </w:r>
                        </w:p>
                      </w:txbxContent>
                    </v:textbox>
                  </v:rect>
                  <v:rect id="Rectangle 158" o:spid="_x0000_s1143" style="position:absolute;top:13716;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2/ccA&#10;AADcAAAADwAAAGRycy9kb3ducmV2LnhtbESPT2vCQBDF74V+h2UK3uqmgkVSV5FCwf5B2mhpj0N2&#10;TJZmZ2N2a6Kf3jkUepvhvXnvN/Pl4Bt1pC66wAbuxhko4jJYx5WB3fbpdgYqJmSLTWAycKIIy8X1&#10;1RxzG3r+oGORKiUhHHM0UKfU5lrHsiaPcRxaYtH2ofOYZO0qbTvsJdw3epJl99qjY2mosaXHmsqf&#10;4tcbqF6/vt9D2hxe1pmbvfXszp/PhTGjm2H1ACrRkP7Nf9drK/hToZVnZAK9u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dv3HAAAA3AAAAA8AAAAAAAAAAAAAAAAAmAIAAGRy&#10;cy9kb3ducmV2LnhtbFBLBQYAAAAABAAEAPUAAACMAwAAAAA=&#10;" fillcolor="black [3213]" strokecolor="black [3200]" strokeweight="2pt">
                    <v:fill r:id="rId16" o:title="" color2="white [3212]" type="pattern"/>
                    <v:textbox inset="3.6pt,,3.6pt">
                      <w:txbxContent>
                        <w:p w14:paraId="7FBED1CF" w14:textId="77777777" w:rsidR="00B41D59" w:rsidRDefault="00B41D59" w:rsidP="00B41D59">
                          <w:pPr>
                            <w:spacing w:before="0" w:line="240" w:lineRule="auto"/>
                            <w:jc w:val="center"/>
                          </w:pPr>
                        </w:p>
                      </w:txbxContent>
                    </v:textbox>
                  </v:rect>
                  <v:rect id="Rectangle 159" o:spid="_x0000_s1144" style="position:absolute;left:6324;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TZsQA&#10;AADcAAAADwAAAGRycy9kb3ducmV2LnhtbERP30vDMBB+F/wfwg325tINJrNbVoYgdFNEuw19PJpb&#10;G2wuXRPX6l9vBMG3+/h+3iobbCMu1HnjWMF0koAgLp02XCk47B9uFiB8QNbYOCYFX+QhW19frTDV&#10;rudXuhShEjGEfYoK6hDaVEpf1mTRT1xLHLmT6yyGCLtK6g77GG4bOUuSW2nRcGyosaX7msqP4tMq&#10;qB7f3l9ceD7v8sQsnno238dtodR4NGyWIAIN4V/85851nD+/g99n4gV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S02bEAAAA3AAAAA8AAAAAAAAAAAAAAAAAmAIAAGRycy9k&#10;b3ducmV2LnhtbFBLBQYAAAAABAAEAPUAAACJAwAAAAA=&#10;" fillcolor="black [3213]" strokecolor="black [3200]" strokeweight="2pt">
                    <v:fill r:id="rId16" o:title="" color2="white [3212]" type="pattern"/>
                    <v:textbox inset="3.6pt,,3.6pt">
                      <w:txbxContent>
                        <w:p w14:paraId="1DD7B81A" w14:textId="77777777" w:rsidR="00B41D59" w:rsidRDefault="00B41D59" w:rsidP="00B41D59">
                          <w:pPr>
                            <w:spacing w:before="0" w:line="240" w:lineRule="auto"/>
                            <w:jc w:val="center"/>
                          </w:pPr>
                        </w:p>
                      </w:txbxContent>
                    </v:textbox>
                  </v:rect>
                  <v:rect id="Rectangle 160" o:spid="_x0000_s1145" style="position:absolute;left:12801;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q9sQA&#10;AADcAAAADwAAAGRycy9kb3ducmV2LnhtbESPQWsCQQyF74X+hyGCtzprpSJbR5FiQbyUqmiPYSfu&#10;Lu5klp2o679vDoXeEt7Le1/myz405kZdqiM7GI8yMMRF9DWXDg77z5cZmCTIHpvI5OBBCZaL56c5&#10;5j7e+ZtuOymNhnDK0UEl0ubWpqKigGkUW2LVzrELKLp2pfUd3jU8NPY1y6Y2YM3aUGFLHxUVl901&#10;OKhlsvbb5niKfMTN19tk/SOni3PDQb96ByPUy7/573rjFX+q+PqMTm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R6vbEAAAA3AAAAA8AAAAAAAAAAAAAAAAAmAIAAGRycy9k&#10;b3ducmV2LnhtbFBLBQYAAAAABAAEAPUAAACJAwAAAAA=&#10;" fillcolor="white [3201]" strokecolor="black [3200]" strokeweight="2pt">
                    <v:textbox inset="3.6pt,,3.6pt">
                      <w:txbxContent>
                        <w:p w14:paraId="5F7D8539" w14:textId="77777777" w:rsidR="00B41D59" w:rsidRDefault="00B41D59" w:rsidP="00B41D59">
                          <w:pPr>
                            <w:spacing w:before="0" w:line="240" w:lineRule="auto"/>
                            <w:jc w:val="center"/>
                          </w:pPr>
                        </w:p>
                      </w:txbxContent>
                    </v:textbox>
                  </v:rect>
                  <v:rect id="Rectangle 161" o:spid="_x0000_s1146" style="position:absolute;left:19126;top:13716;width:6420;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V3cQA&#10;AADcAAAADwAAAGRycy9kb3ducmV2LnhtbERPTWvCQBC9F/wPywjemo09iERXEaFgaxEbLfU4ZMdk&#10;aXY2zW5N9Nd3C0Jv83ifM1/2thYXar1xrGCcpCCIC6cNlwqOh+fHKQgfkDXWjknBlTwsF4OHOWba&#10;dfxOlzyUIoawz1BBFUKTSemLiiz6xDXEkTu71mKIsC2lbrGL4baWT2k6kRYNx4YKG1pXVHzlP1ZB&#10;uf087V3Yfb9uUjN969jcPl5ypUbDfjUDEagP/+K7e6Pj/MkY/p6JF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IFd3EAAAA3AAAAA8AAAAAAAAAAAAAAAAAmAIAAGRycy9k&#10;b3ducmV2LnhtbFBLBQYAAAAABAAEAPUAAACJAwAAAAA=&#10;" fillcolor="black [3213]" strokecolor="black [3200]" strokeweight="2pt">
                    <v:fill r:id="rId16" o:title="" color2="white [3212]" type="pattern"/>
                    <v:textbox inset="3.6pt,,3.6pt">
                      <w:txbxContent>
                        <w:p w14:paraId="033A96F6" w14:textId="77777777" w:rsidR="00B41D59" w:rsidRDefault="00B41D59" w:rsidP="00B41D59">
                          <w:pPr>
                            <w:spacing w:before="0" w:line="240" w:lineRule="auto"/>
                            <w:jc w:val="center"/>
                          </w:pPr>
                        </w:p>
                      </w:txbxContent>
                    </v:textbox>
                  </v:rect>
                  <v:rect id="Rectangle 162" o:spid="_x0000_s1147" style="position:absolute;left:25527;top:13716;width:6419;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qLqsMA&#10;AADcAAAADwAAAGRycy9kb3ducmV2LnhtbERPTWvCQBC9C/0PywjedKMHkdRVRCjYKqWmFT0O2TFZ&#10;mp1Ns6tJ++tdoeBtHu9z5svOVuJKjTeOFYxHCQji3GnDhYKvz5fhDIQPyBorx6TglzwsF0+9Oaba&#10;tbynaxYKEUPYp6igDKFOpfR5SRb9yNXEkTu7xmKIsCmkbrCN4baSkySZSouGY0OJNa1Lyr+zi1VQ&#10;bI+nDxfef942iZntWjZ/h9dMqUG/Wz2DCNSFh/jfvdFx/nQC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qLqsMAAADcAAAADwAAAAAAAAAAAAAAAACYAgAAZHJzL2Rv&#10;d25yZXYueG1sUEsFBgAAAAAEAAQA9QAAAIgDAAAAAA==&#10;" fillcolor="black [3213]" strokecolor="black [3200]" strokeweight="2pt">
                    <v:fill r:id="rId16" o:title="" color2="white [3212]" type="pattern"/>
                    <v:textbox inset="3.6pt,,3.6pt">
                      <w:txbxContent>
                        <w:p w14:paraId="09525CE8" w14:textId="77777777" w:rsidR="00B41D59" w:rsidRDefault="00B41D59" w:rsidP="00B41D59">
                          <w:pPr>
                            <w:spacing w:before="0" w:line="240" w:lineRule="auto"/>
                            <w:jc w:val="center"/>
                          </w:pPr>
                        </w:p>
                      </w:txbxContent>
                    </v:textbox>
                  </v:rect>
                  <v:rect id="Rectangle 163" o:spid="_x0000_s1148" style="position:absolute;top:18059;width:6420;height:4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N0gcEA&#10;AADcAAAADwAAAGRycy9kb3ducmV2LnhtbERPTWvCQBC9F/oflin01mxsUEp0FSkK0otoi/Y4ZMck&#10;mJ0N2VHjv3cFwds83udMZr1r1Jm6UHs2MEhSUMSFtzWXBv5+lx9foIIgW2w8k4ErBZhNX18mmFt/&#10;4Q2dt1KqGMIhRwOVSJtrHYqKHIbEt8SRO/jOoUTYldp2eInhrtGfaTrSDmuODRW29F1RcdyenIFa&#10;soX9aXZ7zztcrYfZ4l/2R2Pe3/r5GJRQL0/xw72ycf4og/sz8QI9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DdIHBAAAA3AAAAA8AAAAAAAAAAAAAAAAAmAIAAGRycy9kb3du&#10;cmV2LnhtbFBLBQYAAAAABAAEAPUAAACGAwAAAAA=&#10;" fillcolor="white [3201]" strokecolor="black [3200]" strokeweight="2pt">
                    <v:textbox inset="3.6pt,,3.6pt">
                      <w:txbxContent>
                        <w:p w14:paraId="4D827A4D" w14:textId="77777777" w:rsidR="00B41D59" w:rsidRDefault="00B41D59" w:rsidP="00B41D59">
                          <w:pPr>
                            <w:spacing w:before="0" w:line="240" w:lineRule="auto"/>
                            <w:jc w:val="center"/>
                          </w:pPr>
                        </w:p>
                      </w:txbxContent>
                    </v:textbox>
                  </v:rect>
                  <v:rect id="Rectangle 164" o:spid="_x0000_s1149" style="position:absolute;left:6324;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s9cEA&#10;AADcAAAADwAAAGRycy9kb3ducmV2LnhtbERPS2vCQBC+F/wPywi91Y31gURXkWJBvIi2qMchOybB&#10;7GzITjX9964geJuP7zmzResqdaUmlJ4N9HsJKOLM25JzA78/3x8TUEGQLVaeycA/BVjMO28zTK2/&#10;8Y6ue8lVDOGQooFCpE61DllBDkPP18SRO/vGoUTY5No2eIvhrtKfSTLWDkuODQXW9FVQdtn/OQOl&#10;DFZ2Ux2Ong+43o4Gq5McL8a8d9vlFJRQKy/x0722cf54CI9n4gV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q7PXBAAAA3AAAAA8AAAAAAAAAAAAAAAAAmAIAAGRycy9kb3du&#10;cmV2LnhtbFBLBQYAAAAABAAEAPUAAACGAwAAAAA=&#10;" fillcolor="white [3201]" strokecolor="black [3200]" strokeweight="2pt">
                    <v:textbox inset="3.6pt,,3.6pt">
                      <w:txbxContent>
                        <w:p w14:paraId="4588D1E4" w14:textId="77777777" w:rsidR="00B41D59" w:rsidRDefault="00B41D59" w:rsidP="00B41D59">
                          <w:pPr>
                            <w:spacing w:before="0" w:line="240" w:lineRule="auto"/>
                            <w:jc w:val="center"/>
                          </w:pPr>
                        </w:p>
                      </w:txbxContent>
                    </v:textbox>
                  </v:rect>
                  <v:rect id="Rectangle 165" o:spid="_x0000_s1150" style="position:absolute;left:12801;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ZJbsIA&#10;AADcAAAADwAAAGRycy9kb3ducmV2LnhtbERPTWvCQBC9F/wPywi91Y0NSkmzShEL4qWoxfQ4ZKdJ&#10;MDsbslMT/31XKPQ2j/c5+Xp0rbpSHxrPBuazBBRx6W3DlYHP0/vTC6ggyBZbz2TgRgHWq8lDjpn1&#10;Ax/oepRKxRAOGRqoRbpM61DW5DDMfEccuW/fO5QI+0rbHocY7lr9nCRL7bDh2FBjR5uaysvxxxlo&#10;JN3afXsuPJ9x97FIt19SXIx5nI5vr6CERvkX/7l3Ns5fLuD+TLx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pkluwgAAANwAAAAPAAAAAAAAAAAAAAAAAJgCAABkcnMvZG93&#10;bnJldi54bWxQSwUGAAAAAAQABAD1AAAAhwMAAAAA&#10;" fillcolor="white [3201]" strokecolor="black [3200]" strokeweight="2pt">
                    <v:textbox inset="3.6pt,,3.6pt">
                      <w:txbxContent>
                        <w:p w14:paraId="015DA9D9" w14:textId="77777777" w:rsidR="00B41D59" w:rsidRDefault="00B41D59" w:rsidP="00B41D59">
                          <w:pPr>
                            <w:spacing w:before="0" w:line="240" w:lineRule="auto"/>
                            <w:jc w:val="center"/>
                          </w:pPr>
                        </w:p>
                      </w:txbxContent>
                    </v:textbox>
                  </v:rect>
                  <v:rect id="Rectangle 166" o:spid="_x0000_s1151" style="position:absolute;left:19126;top:18059;width:6420;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GNqcMA&#10;AADcAAAADwAAAGRycy9kb3ducmV2LnhtbERPS2vCQBC+F/wPywi96cYegqSuIoJgH5SaKnocsmOy&#10;mJ1Ns1uT9te7gtDbfHzPmS16W4sLtd44VjAZJyCIC6cNlwp2X+vRFIQPyBprx6Tglzws5oOHGWba&#10;dbylSx5KEUPYZ6igCqHJpPRFRRb92DXEkTu51mKIsC2lbrGL4baWT0mSSouGY0OFDa0qKs75j1VQ&#10;vh2Ony58fL9uEjN979j87V9ypR6H/fIZRKA+/Ivv7o2O89MUbs/EC+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GNqcMAAADcAAAADwAAAAAAAAAAAAAAAACYAgAAZHJzL2Rv&#10;d25yZXYueG1sUEsFBgAAAAAEAAQA9QAAAIgDAAAAAA==&#10;" fillcolor="black [3213]" strokecolor="black [3200]" strokeweight="2pt">
                    <v:fill r:id="rId16" o:title="" color2="white [3212]" type="pattern"/>
                    <v:textbox inset="3.6pt,,3.6pt">
                      <w:txbxContent>
                        <w:p w14:paraId="7DC34CC9" w14:textId="77777777" w:rsidR="00B41D59" w:rsidRDefault="00B41D59" w:rsidP="00B41D59">
                          <w:pPr>
                            <w:spacing w:before="0" w:line="240" w:lineRule="auto"/>
                            <w:jc w:val="center"/>
                          </w:pPr>
                        </w:p>
                      </w:txbxContent>
                    </v:textbox>
                  </v:rect>
                  <v:rect id="Rectangle 167" o:spid="_x0000_s1152" style="position:absolute;left:25527;top:18059;width:6419;height:4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ygsIA&#10;AADcAAAADwAAAGRycy9kb3ducmV2LnhtbERPS2vCQBC+F/wPywjemk0rVYmuIqIgvRQfqMchO02C&#10;2dmQnWr677sFwdt8fM+ZLTpXqxu1ofJs4C1JQRHn3lZcGDgeNq8TUEGQLdaeycAvBVjMey8zzKy/&#10;845ueylUDOGQoYFSpMm0DnlJDkPiG+LIffvWoUTYFtq2eI/hrtbvaTrSDiuODSU2tCopv+5/nIFK&#10;hmv7WZ/Onk+4/foYri9yvhoz6HfLKSihTp7ih3tr4/zRGP6fiRfo+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HKCwgAAANwAAAAPAAAAAAAAAAAAAAAAAJgCAABkcnMvZG93&#10;bnJldi54bWxQSwUGAAAAAAQABAD1AAAAhwMAAAAA&#10;" fillcolor="white [3201]" strokecolor="black [3200]" strokeweight="2pt">
                    <v:textbox inset="3.6pt,,3.6pt">
                      <w:txbxContent>
                        <w:p w14:paraId="0226C058" w14:textId="77777777" w:rsidR="00B41D59" w:rsidRDefault="00B41D59" w:rsidP="00B41D59">
                          <w:pPr>
                            <w:spacing w:before="0" w:line="240" w:lineRule="auto"/>
                            <w:jc w:val="center"/>
                          </w:pPr>
                        </w:p>
                      </w:txbxContent>
                    </v:textbox>
                  </v:rect>
                </v:group>
                <v:shape id="Down Arrow 172" o:spid="_x0000_s1153" type="#_x0000_t67" style="position:absolute;left:13487;top:76;width:2591;height:20117;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I1sMA&#10;AADcAAAADwAAAGRycy9kb3ducmV2LnhtbERPTWvCQBC9F/wPywheim4SqJboKkUseCo1eultyE6T&#10;0OxsurtN0v76riB4m8f7nM1uNK3oyfnGsoJ0kYAgLq1uuFJwOb/On0H4gKyxtUwKfsnDbjt52GCu&#10;7cAn6otQiRjCPkcFdQhdLqUvazLoF7YjjtyndQZDhK6S2uEQw00rsyRZSoMNx4YaO9rXVH4VP0ZB&#10;lY76qeXEFd8fl3AoH8/v+u1Pqdl0fFmDCDSGu/jmPuo4f5XB9Zl4gd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DI1sMAAADcAAAADwAAAAAAAAAAAAAAAACYAgAAZHJzL2Rv&#10;d25yZXYueG1sUEsFBgAAAAAEAAQA9QAAAIgDAAAAAA==&#10;" adj="20209" fillcolor="#bfbfbf [2412]" strokecolor="black [3213]"/>
                <v:shape id="Down Arrow 171" o:spid="_x0000_s1154" type="#_x0000_t67" style="position:absolute;left:14478;top:-8230;width:2590;height:20574;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s8wsIA&#10;AADcAAAADwAAAGRycy9kb3ducmV2LnhtbERPS4vCMBC+C/sfwix407QiPqpRtCLsxYN1L3sbm9m2&#10;bjMpTdTuvzeC4G0+vucs152pxY1aV1lWEA8jEMS51RUXCr5P+8EMhPPIGmvLpOCfHKxXH70lJtre&#10;+Ui3zBcihLBLUEHpfZNI6fKSDLqhbYgD92tbgz7AtpC6xXsIN7UcRdFEGqw4NJTYUFpS/pddjYL0&#10;MB5f9per2zFvd9NurrPzz1yp/me3WYDw1Pm3+OX+0mH+NIbnM+EC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zzCwgAAANwAAAAPAAAAAAAAAAAAAAAAAJgCAABkcnMvZG93&#10;bnJldi54bWxQSwUGAAAAAAQABAD1AAAAhwMAAAAA&#10;" adj="20240" fillcolor="#a5a5a5 [2092]" strokecolor="black [3213]"/>
                <v:shape id="Down Arrow 173" o:spid="_x0000_s1155" type="#_x0000_t67" style="position:absolute;left:25831;top:2590;width:2559;height:640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S7cIA&#10;AADcAAAADwAAAGRycy9kb3ducmV2LnhtbERPS2sCMRC+C/0PYQq91awtVlmNogVBSi8+z+Nm3F3d&#10;TLZJVtd/3wiCt/n4njOetqYSF3K+tKyg101AEGdWl5wr2G4W70MQPiBrrCyTght5mE5eOmNMtb3y&#10;ii7rkIsYwj5FBUUIdSqlzwoy6Lu2Jo7c0TqDIUKXS+3wGsNNJT+S5EsaLDk2FFjTd0HZed0YBfu5&#10;L3uLXdP/aX6z5e7w546n9qDU22s7G4EI1Ian+OFe6jh/8An3Z+IFcv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9pLtwgAAANwAAAAPAAAAAAAAAAAAAAAAAJgCAABkcnMvZG93&#10;bnJldi54bWxQSwUGAAAAAAQABAD1AAAAhwMAAAAA&#10;" adj="17282" fillcolor="#a5a5a5 [2092]" strokecolor="black [3213]"/>
                <v:shape id="Text Box 168" o:spid="_x0000_s1156" type="#_x0000_t202" style="position:absolute;left:12725;top:5257;width:4572;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9tcMA&#10;AADcAAAADwAAAGRycy9kb3ducmV2LnhtbESPQWsCMRCF7wX/QxjBW81aRMrWKFIQije1VXobNtPN&#10;4mayJHFd/71zEHqb4b1575vlevCt6immJrCB2bQARVwF23Bt4Pu4fX0HlTKyxTYwGbhTgvVq9LLE&#10;0oYb76k/5FpJCKcSDbicu1LrVDnymKahIxbtL0SPWdZYaxvxJuG+1W9FsdAeG5YGhx19Oqouh6s3&#10;kPt4mm83Q7T3k9vhxc/Ov82PMZPxsPkAlWnI/+bn9ZcV/IXQyjMygV4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K9tcMAAADcAAAADwAAAAAAAAAAAAAAAACYAgAAZHJzL2Rv&#10;d25yZXYueG1sUEsFBgAAAAAEAAQA9QAAAIgDAAAAAA==&#10;" fillcolor="white [3201]" stroked="f" strokeweight=".5pt">
                  <v:textbox inset="0,0,0,0">
                    <w:txbxContent>
                      <w:p w14:paraId="56FF829D" w14:textId="77777777" w:rsidR="00B41D59" w:rsidRPr="00A30171" w:rsidRDefault="00B41D59" w:rsidP="00B41D59">
                        <w:pPr>
                          <w:spacing w:before="0" w:line="240" w:lineRule="auto"/>
                          <w:jc w:val="center"/>
                          <w:rPr>
                            <w:sz w:val="16"/>
                            <w:szCs w:val="16"/>
                          </w:rPr>
                        </w:pPr>
                        <w:r w:rsidRPr="00A30171">
                          <w:rPr>
                            <w:sz w:val="16"/>
                            <w:szCs w:val="16"/>
                          </w:rPr>
                          <w:t>Iron Wall</w:t>
                        </w:r>
                      </w:p>
                    </w:txbxContent>
                  </v:textbox>
                </v:shape>
                <v:shape id="Down Arrow 174" o:spid="_x0000_s1157" type="#_x0000_t67" style="position:absolute;left:1600;top:3276;width:2560;height:640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i8sIA&#10;AADcAAAADwAAAGRycy9kb3ducmV2LnhtbERPS4vCMBC+L/gfwgh7W1PFF9UorqAue7N68TY0Y1Ns&#10;Jt0m1u6/NwsL3ubje85y3dlKtNT40rGC4SABQZw7XXKh4HzafcxB+ICssXJMCn7Jw3rVe1tiqt2D&#10;j9RmoRAxhH2KCkwIdSqlzw1Z9ANXE0fu6hqLIcKmkLrBRwy3lRwlyVRaLDk2GKxpayi/ZXeroBpl&#10;h+nkmlzMdnfaH7733U97/FTqvd9tFiACdeEl/nd/6Th/Noa/Z+IF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eLywgAAANwAAAAPAAAAAAAAAAAAAAAAAJgCAABkcnMvZG93&#10;bnJldi54bWxQSwUGAAAAAAQABAD1AAAAhwMAAAAA&#10;" adj="17280" fillcolor="#bfbfbf [2412]" strokecolor="black [3213]"/>
              </v:group>
            </w:pict>
          </mc:Fallback>
        </mc:AlternateContent>
      </w:r>
      <w:r w:rsidR="0000251A">
        <w:t>Sample Output</w:t>
      </w:r>
      <w:r w:rsidR="0043591B">
        <w:t xml:space="preserve"> #</w:t>
      </w:r>
      <w:r w:rsidR="002375A5">
        <w:t>1</w:t>
      </w:r>
    </w:p>
    <w:p w14:paraId="51B35FA2" w14:textId="56DB8064" w:rsidR="002375A5" w:rsidRDefault="002375A5" w:rsidP="002375A5">
      <w:pPr>
        <w:rPr>
          <w:rStyle w:val="Code"/>
        </w:rPr>
      </w:pPr>
      <w:r w:rsidRPr="002375A5">
        <w:rPr>
          <w:rStyle w:val="Code"/>
        </w:rPr>
        <w:t>3 YEH HAATH MUJHE DEDE THAKUR!!!</w:t>
      </w:r>
    </w:p>
    <w:p w14:paraId="21DE18C8" w14:textId="6FC912BA" w:rsidR="002375A5" w:rsidRDefault="0043591B" w:rsidP="002375A5">
      <w:pPr>
        <w:pStyle w:val="Heading3"/>
      </w:pPr>
      <w:r>
        <w:t>Sample Input #</w:t>
      </w:r>
      <w:r w:rsidR="002375A5">
        <w:t>2</w:t>
      </w:r>
    </w:p>
    <w:p w14:paraId="0BF73309" w14:textId="58094793" w:rsidR="002375A5" w:rsidRPr="002375A5" w:rsidRDefault="002375A5" w:rsidP="002375A5">
      <w:pPr>
        <w:rPr>
          <w:rStyle w:val="Code"/>
        </w:rPr>
      </w:pPr>
      <w:r w:rsidRPr="002375A5">
        <w:rPr>
          <w:rStyle w:val="Code"/>
        </w:rPr>
        <w:t>5 5</w:t>
      </w:r>
    </w:p>
    <w:p w14:paraId="256DA176" w14:textId="12DBEDFA" w:rsidR="002375A5" w:rsidRPr="002375A5" w:rsidRDefault="002375A5" w:rsidP="002375A5">
      <w:pPr>
        <w:rPr>
          <w:rStyle w:val="Code"/>
        </w:rPr>
      </w:pPr>
      <w:r w:rsidRPr="002375A5">
        <w:rPr>
          <w:rStyle w:val="Code"/>
        </w:rPr>
        <w:t>13 2 4 6 9 12 13 14 16 17 19 20 22 24</w:t>
      </w:r>
    </w:p>
    <w:p w14:paraId="79D7E064" w14:textId="2127014A" w:rsidR="002375A5" w:rsidRPr="002375A5" w:rsidRDefault="002375A5" w:rsidP="002375A5">
      <w:pPr>
        <w:rPr>
          <w:rStyle w:val="Code"/>
        </w:rPr>
      </w:pPr>
      <w:r w:rsidRPr="002375A5">
        <w:rPr>
          <w:rStyle w:val="Code"/>
        </w:rPr>
        <w:t>1 8</w:t>
      </w:r>
    </w:p>
    <w:p w14:paraId="69C842D4" w14:textId="31BC7A33" w:rsidR="002375A5" w:rsidRPr="002375A5" w:rsidRDefault="002375A5" w:rsidP="002375A5">
      <w:pPr>
        <w:rPr>
          <w:rStyle w:val="Code"/>
        </w:rPr>
      </w:pPr>
      <w:r w:rsidRPr="002375A5">
        <w:rPr>
          <w:rStyle w:val="Code"/>
        </w:rPr>
        <w:t>1 15</w:t>
      </w:r>
    </w:p>
    <w:p w14:paraId="42B8AB70" w14:textId="47995F2F" w:rsidR="002375A5" w:rsidRPr="002375A5" w:rsidRDefault="002375A5" w:rsidP="002375A5">
      <w:pPr>
        <w:rPr>
          <w:rStyle w:val="Code"/>
        </w:rPr>
      </w:pPr>
      <w:r w:rsidRPr="002375A5">
        <w:rPr>
          <w:rStyle w:val="Code"/>
        </w:rPr>
        <w:t>2</w:t>
      </w:r>
    </w:p>
    <w:p w14:paraId="2D162E9B" w14:textId="786CE1F6" w:rsidR="002375A5" w:rsidRDefault="0043591B" w:rsidP="002375A5">
      <w:pPr>
        <w:pStyle w:val="Heading3"/>
      </w:pPr>
      <w:r>
        <w:t>Sample Output #2</w:t>
      </w:r>
    </w:p>
    <w:p w14:paraId="55ED0BF0" w14:textId="4ABD6F74" w:rsidR="002375A5" w:rsidRDefault="002375A5" w:rsidP="002375A5">
      <w:pPr>
        <w:rPr>
          <w:rStyle w:val="Code"/>
        </w:rPr>
      </w:pPr>
      <w:r w:rsidRPr="002375A5">
        <w:rPr>
          <w:rStyle w:val="Code"/>
        </w:rPr>
        <w:t>BACH GAYA THAKUR!!!</w:t>
      </w:r>
    </w:p>
    <w:p w14:paraId="267F2237" w14:textId="35877ADC" w:rsidR="008B4800" w:rsidRDefault="008B4800">
      <w:pPr>
        <w:spacing w:before="100" w:after="200" w:line="276" w:lineRule="auto"/>
        <w:jc w:val="left"/>
        <w:rPr>
          <w:rFonts w:ascii="Courier New" w:hAnsi="Courier New"/>
        </w:rPr>
      </w:pPr>
      <w:r>
        <w:rPr>
          <w:rFonts w:ascii="Courier New" w:hAnsi="Courier New"/>
        </w:rPr>
        <w:br w:type="page"/>
      </w:r>
    </w:p>
    <w:p w14:paraId="5A3E0E67" w14:textId="2A473CF1" w:rsidR="0000251A" w:rsidRDefault="0000251A" w:rsidP="008B4800">
      <w:pPr>
        <w:pStyle w:val="Heading1"/>
        <w:framePr w:w="3096" w:hSpace="432" w:vSpace="432" w:wrap="around" w:hAnchor="page" w:x="7633"/>
        <w:pBdr>
          <w:bottom w:val="single" w:sz="8" w:space="3" w:color="auto"/>
          <w:right w:val="single" w:sz="8" w:space="3" w:color="auto"/>
        </w:pBdr>
        <w:ind w:right="0"/>
      </w:pPr>
      <w:r>
        <w:lastRenderedPageBreak/>
        <w:t xml:space="preserve">Problem </w:t>
      </w:r>
      <w:r w:rsidR="008B4800" w:rsidRPr="00A01529">
        <w:rPr>
          <w:rStyle w:val="Heading2Char"/>
        </w:rPr>
        <w:fldChar w:fldCharType="begin"/>
      </w:r>
      <w:r w:rsidR="008B4800" w:rsidRPr="00A01529">
        <w:rPr>
          <w:rStyle w:val="Heading2Char"/>
        </w:rPr>
        <w:instrText xml:space="preserve"> SEQ NumList \# "0" </w:instrText>
      </w:r>
      <w:r w:rsidR="008B4800" w:rsidRPr="00A01529">
        <w:rPr>
          <w:rStyle w:val="Heading2Char"/>
        </w:rPr>
        <w:fldChar w:fldCharType="separate"/>
      </w:r>
      <w:r w:rsidR="008B4800">
        <w:rPr>
          <w:rStyle w:val="Heading2Char"/>
          <w:noProof/>
        </w:rPr>
        <w:t>1</w:t>
      </w:r>
      <w:r w:rsidR="008B4800" w:rsidRPr="00A01529">
        <w:rPr>
          <w:rStyle w:val="Heading2Char"/>
        </w:rPr>
        <w:fldChar w:fldCharType="end"/>
      </w:r>
      <w:r>
        <w:br/>
      </w:r>
      <w:r w:rsidR="002375A5">
        <w:rPr>
          <w:rStyle w:val="Heading2Char"/>
        </w:rPr>
        <w:t>Taj Vivanta</w:t>
      </w:r>
      <w:r>
        <w:br/>
      </w:r>
      <w:r w:rsidR="003062AE">
        <w:t>TBD Points</w:t>
      </w:r>
    </w:p>
    <w:p w14:paraId="19BB7C8E" w14:textId="04DD4D8B" w:rsidR="0000251A" w:rsidRPr="00314511" w:rsidRDefault="0000251A" w:rsidP="0000251A">
      <w:pPr>
        <w:pStyle w:val="Heading3"/>
        <w:rPr>
          <w:b/>
        </w:rPr>
      </w:pPr>
      <w:r w:rsidRPr="009E477D">
        <w:t>Question</w:t>
      </w:r>
      <w:r>
        <w:t xml:space="preserve"> </w:t>
      </w:r>
      <w:r w:rsidR="002375A5">
        <w:t>(</w:t>
      </w:r>
      <w:r w:rsidR="00DA5322">
        <w:t>CW18_Q_</w:t>
      </w:r>
      <w:r w:rsidR="002375A5">
        <w:t>46)</w:t>
      </w:r>
    </w:p>
    <w:p w14:paraId="63239048" w14:textId="77777777" w:rsidR="00F60192" w:rsidRDefault="00F60192" w:rsidP="00F60192">
      <w:pPr>
        <w:rPr>
          <w:rFonts w:eastAsia="Times New Roman"/>
        </w:rPr>
      </w:pPr>
      <w:r>
        <w:rPr>
          <w:rFonts w:eastAsia="Times New Roman"/>
        </w:rPr>
        <w:t>An</w:t>
      </w:r>
      <w:r>
        <w:rPr>
          <w:rFonts w:eastAsia="Times New Roman"/>
          <w:i/>
          <w:iCs/>
          <w:bdr w:val="none" w:sz="0" w:space="0" w:color="auto" w:frame="1"/>
        </w:rPr>
        <w:t xml:space="preserve"> IT Company</w:t>
      </w:r>
      <w:r>
        <w:rPr>
          <w:rFonts w:eastAsia="Times New Roman"/>
        </w:rPr>
        <w:t> based in Bangalore has </w:t>
      </w:r>
      <w:r w:rsidRPr="00F60192">
        <w:rPr>
          <w:rStyle w:val="Formula"/>
        </w:rPr>
        <w:t>N</w:t>
      </w:r>
      <w:r>
        <w:rPr>
          <w:rFonts w:eastAsia="Times New Roman"/>
        </w:rPr>
        <w:t xml:space="preserve"> employees having unique ID numbers from </w:t>
      </w:r>
      <w:r w:rsidRPr="00657E4F">
        <w:rPr>
          <w:rStyle w:val="Formula"/>
        </w:rPr>
        <w:t>1</w:t>
      </w:r>
      <w:r>
        <w:rPr>
          <w:rFonts w:eastAsia="Times New Roman"/>
        </w:rPr>
        <w:t xml:space="preserve"> to </w:t>
      </w:r>
      <w:r w:rsidRPr="00657E4F">
        <w:rPr>
          <w:rStyle w:val="Formula"/>
        </w:rPr>
        <w:t>N</w:t>
      </w:r>
      <w:r>
        <w:rPr>
          <w:rFonts w:eastAsia="Times New Roman"/>
        </w:rPr>
        <w:t>. The Managing director's ID is 1. Every employee in the company has </w:t>
      </w:r>
      <w:r>
        <w:rPr>
          <w:rFonts w:eastAsia="Times New Roman"/>
          <w:i/>
          <w:iCs/>
          <w:bdr w:val="none" w:sz="0" w:space="0" w:color="auto" w:frame="1"/>
        </w:rPr>
        <w:t>exactly one</w:t>
      </w:r>
      <w:r>
        <w:rPr>
          <w:rFonts w:eastAsia="Times New Roman"/>
        </w:rPr>
        <w:t> immediate supervisor except the director, who has no supervisor. The company's employee hierarchy forms a tree of employee IDs that's rooted at employee number 1(the MD).</w:t>
      </w:r>
    </w:p>
    <w:p w14:paraId="022AF648" w14:textId="3429F10A" w:rsidR="00F60192" w:rsidRPr="00657E4F" w:rsidRDefault="00F60192" w:rsidP="00F60192">
      <w:pPr>
        <w:rPr>
          <w:rFonts w:eastAsia="Times New Roman"/>
        </w:rPr>
      </w:pPr>
      <w:r>
        <w:rPr>
          <w:rFonts w:eastAsia="Times New Roman"/>
        </w:rPr>
        <w:t>The Managing director decides to have a retreat lasting M days at Taj Vivanta. Each day, the employees will be assigned to different groups for team building exercises. Groups are constructed in the following way:</w:t>
      </w:r>
    </w:p>
    <w:p w14:paraId="4536CCDF" w14:textId="77777777" w:rsidR="00F60192" w:rsidRDefault="00F60192" w:rsidP="00F60192">
      <w:pPr>
        <w:rPr>
          <w:rFonts w:ascii="inherit" w:eastAsia="Times New Roman" w:hAnsi="inherit" w:cs="Segoe UI"/>
        </w:rPr>
      </w:pPr>
      <w:r>
        <w:rPr>
          <w:rFonts w:eastAsia="Times New Roman"/>
        </w:rPr>
        <w:t>An employee can invite their immediate supervisor (the director has no supervisor and, thus, doesn't invite anyone). If employee </w:t>
      </w:r>
      <w:r w:rsidRPr="00657E4F">
        <w:rPr>
          <w:rStyle w:val="Formula"/>
        </w:rPr>
        <w:t>X</w:t>
      </w:r>
      <w:r>
        <w:rPr>
          <w:rFonts w:eastAsia="Times New Roman"/>
        </w:rPr>
        <w:t xml:space="preserve"> is invited by employee </w:t>
      </w:r>
      <w:r w:rsidRPr="00657E4F">
        <w:rPr>
          <w:rStyle w:val="Formula"/>
        </w:rPr>
        <w:t>Y</w:t>
      </w:r>
      <w:r>
        <w:rPr>
          <w:rFonts w:eastAsia="Times New Roman"/>
        </w:rPr>
        <w:t>, then </w:t>
      </w:r>
      <w:r w:rsidRPr="00657E4F">
        <w:rPr>
          <w:rStyle w:val="Formula"/>
        </w:rPr>
        <w:t>X</w:t>
      </w:r>
      <w:r>
        <w:rPr>
          <w:rFonts w:eastAsia="Times New Roman"/>
        </w:rPr>
        <w:t> and</w:t>
      </w:r>
      <w:r w:rsidRPr="00657E4F">
        <w:rPr>
          <w:rStyle w:val="Formula"/>
        </w:rPr>
        <w:t> Y</w:t>
      </w:r>
      <w:r>
        <w:rPr>
          <w:rFonts w:eastAsia="Times New Roman"/>
        </w:rPr>
        <w:t> are considered to be in the same group.</w:t>
      </w:r>
    </w:p>
    <w:p w14:paraId="625E6100" w14:textId="77777777" w:rsidR="00F60192" w:rsidRDefault="00F60192" w:rsidP="00F60192">
      <w:pPr>
        <w:rPr>
          <w:rFonts w:ascii="inherit" w:eastAsia="Times New Roman" w:hAnsi="inherit" w:cs="Segoe UI"/>
        </w:rPr>
      </w:pPr>
      <w:r>
        <w:rPr>
          <w:rFonts w:eastAsia="Times New Roman"/>
        </w:rPr>
        <w:t>Once an employee is invited to be in a group, they are in that group. This means that if two employees have the same immediate supervisor, only one of them can invite that supervisor to be in their group.</w:t>
      </w:r>
    </w:p>
    <w:p w14:paraId="59BC339C" w14:textId="77777777" w:rsidR="00F60192" w:rsidRDefault="00F60192" w:rsidP="00F60192">
      <w:pPr>
        <w:rPr>
          <w:rFonts w:ascii="inherit" w:eastAsia="Times New Roman" w:hAnsi="inherit" w:cs="Segoe UI"/>
        </w:rPr>
      </w:pPr>
      <w:r>
        <w:rPr>
          <w:rFonts w:eastAsia="Times New Roman"/>
        </w:rPr>
        <w:t>Every employee must be in a group, even if they are the only employee in it. Employees cannot be in multiple groups at the same time.</w:t>
      </w:r>
    </w:p>
    <w:p w14:paraId="2414D61E" w14:textId="77777777" w:rsidR="00F60192" w:rsidRDefault="00F60192" w:rsidP="00F60192">
      <w:pPr>
        <w:rPr>
          <w:rFonts w:asciiTheme="minorHAnsi" w:eastAsiaTheme="minorHAnsi" w:hAnsiTheme="minorHAnsi"/>
        </w:rPr>
      </w:pPr>
      <w:r>
        <w:rPr>
          <w:rFonts w:eastAsia="Times New Roman"/>
        </w:rPr>
        <w:t>Remember that more than one employee can be reporting to a supervisor.</w:t>
      </w:r>
    </w:p>
    <w:p w14:paraId="4E670CB2" w14:textId="77777777" w:rsidR="00F60192" w:rsidRDefault="00F60192" w:rsidP="00F60192">
      <w:pPr>
        <w:rPr>
          <w:rFonts w:eastAsia="Times New Roman"/>
        </w:rPr>
      </w:pPr>
      <w:r>
        <w:rPr>
          <w:rFonts w:eastAsia="Times New Roman"/>
        </w:rPr>
        <w:t>Taj Vivanta has different pricing for each of the </w:t>
      </w:r>
      <w:r w:rsidRPr="00AC0BFC">
        <w:rPr>
          <w:rStyle w:val="Formula"/>
        </w:rPr>
        <w:t>M</w:t>
      </w:r>
      <w:r>
        <w:rPr>
          <w:rFonts w:eastAsia="Times New Roman"/>
        </w:rPr>
        <w:t xml:space="preserve"> days of the retreat. For each day </w:t>
      </w:r>
      <w:r w:rsidRPr="00AC0BFC">
        <w:rPr>
          <w:rStyle w:val="Formula"/>
        </w:rPr>
        <w:t>j</w:t>
      </w:r>
      <w:r>
        <w:rPr>
          <w:rFonts w:eastAsia="Times New Roman"/>
        </w:rPr>
        <w:t>, there is a cost of </w:t>
      </w:r>
      <w:r w:rsidRPr="00657E4F">
        <w:rPr>
          <w:rStyle w:val="Formula"/>
        </w:rPr>
        <w:t>C</w:t>
      </w:r>
      <w:r w:rsidRPr="00657E4F">
        <w:rPr>
          <w:rStyle w:val="Formula"/>
          <w:vertAlign w:val="subscript"/>
        </w:rPr>
        <w:t>j</w:t>
      </w:r>
      <w:r w:rsidRPr="00657E4F">
        <w:rPr>
          <w:rFonts w:eastAsia="Times New Roman"/>
          <w:vertAlign w:val="subscript"/>
        </w:rPr>
        <w:t xml:space="preserve"> </w:t>
      </w:r>
      <w:r>
        <w:rPr>
          <w:rFonts w:eastAsia="Times New Roman"/>
        </w:rPr>
        <w:t>India Rupees per group and a per-group size limit of </w:t>
      </w:r>
      <w:r w:rsidRPr="00657E4F">
        <w:rPr>
          <w:rStyle w:val="Formula"/>
        </w:rPr>
        <w:t>P</w:t>
      </w:r>
      <w:r w:rsidRPr="00657E4F">
        <w:rPr>
          <w:rStyle w:val="Formula"/>
          <w:vertAlign w:val="subscript"/>
        </w:rPr>
        <w:t>j</w:t>
      </w:r>
      <w:r>
        <w:rPr>
          <w:rFonts w:eastAsia="Times New Roman"/>
        </w:rPr>
        <w:t xml:space="preserve"> (i.e., the maximum number of people that can be in any group on that day).</w:t>
      </w:r>
    </w:p>
    <w:p w14:paraId="625EF3A9" w14:textId="77777777" w:rsidR="00F60192" w:rsidRDefault="00F60192" w:rsidP="00F60192">
      <w:pPr>
        <w:rPr>
          <w:rFonts w:eastAsia="Times New Roman"/>
        </w:rPr>
      </w:pPr>
      <w:r>
        <w:rPr>
          <w:rFonts w:eastAsia="Times New Roman"/>
        </w:rPr>
        <w:t>Help the director find optimal groupings for each day so the cost of the M-day retreat is minimal, then print the total cost of the retreat.</w:t>
      </w:r>
    </w:p>
    <w:p w14:paraId="5ED3CD86" w14:textId="77777777" w:rsidR="0000251A" w:rsidRPr="009E477D" w:rsidRDefault="0000251A" w:rsidP="0000251A">
      <w:pPr>
        <w:pStyle w:val="Heading3"/>
      </w:pPr>
      <w:r w:rsidRPr="006735FC">
        <w:t>Input</w:t>
      </w:r>
    </w:p>
    <w:p w14:paraId="72DD1F30" w14:textId="77777777" w:rsidR="00657E4F" w:rsidRPr="00657E4F" w:rsidRDefault="00657E4F" w:rsidP="00657E4F">
      <w:pPr>
        <w:rPr>
          <w:rFonts w:eastAsia="Times New Roman"/>
        </w:rPr>
      </w:pPr>
      <w:r w:rsidRPr="00657E4F">
        <w:rPr>
          <w:rFonts w:eastAsia="Times New Roman"/>
        </w:rPr>
        <w:t>The first line contains two space-separated integers denoting the respective values of </w:t>
      </w:r>
      <w:r w:rsidRPr="00657E4F">
        <w:rPr>
          <w:rStyle w:val="Formula"/>
        </w:rPr>
        <w:t>N</w:t>
      </w:r>
      <w:r w:rsidRPr="00657E4F">
        <w:rPr>
          <w:rFonts w:eastAsia="Times New Roman"/>
        </w:rPr>
        <w:t xml:space="preserve"> (the number of employees) and </w:t>
      </w:r>
      <w:r w:rsidRPr="00AC0BFC">
        <w:rPr>
          <w:rStyle w:val="Formula"/>
        </w:rPr>
        <w:t>M</w:t>
      </w:r>
      <w:r w:rsidRPr="00657E4F">
        <w:rPr>
          <w:rFonts w:eastAsia="Times New Roman"/>
        </w:rPr>
        <w:t xml:space="preserve"> (the retreat's duration in days).</w:t>
      </w:r>
    </w:p>
    <w:p w14:paraId="280274CB" w14:textId="27882C99" w:rsidR="00657E4F" w:rsidRPr="00657E4F" w:rsidRDefault="00657E4F" w:rsidP="00657E4F">
      <w:pPr>
        <w:rPr>
          <w:rFonts w:eastAsia="Times New Roman"/>
        </w:rPr>
      </w:pPr>
      <w:r w:rsidRPr="00657E4F">
        <w:rPr>
          <w:rFonts w:eastAsia="Times New Roman"/>
        </w:rPr>
        <w:t>The next line contains </w:t>
      </w:r>
      <w:r w:rsidRPr="00657E4F">
        <w:rPr>
          <w:rStyle w:val="Formula"/>
        </w:rPr>
        <w:t>N-1</w:t>
      </w:r>
      <w:r w:rsidRPr="00657E4F">
        <w:rPr>
          <w:rFonts w:eastAsia="Times New Roman"/>
        </w:rPr>
        <w:t xml:space="preserve"> space-separated integers where each integer </w:t>
      </w:r>
      <w:r w:rsidRPr="00657E4F">
        <w:rPr>
          <w:rStyle w:val="Formula"/>
        </w:rPr>
        <w:t>I</w:t>
      </w:r>
      <w:r w:rsidRPr="00657E4F">
        <w:rPr>
          <w:rFonts w:eastAsia="Times New Roman"/>
        </w:rPr>
        <w:t> denotes </w:t>
      </w:r>
      <w:r w:rsidRPr="00657E4F">
        <w:rPr>
          <w:rStyle w:val="Formula"/>
        </w:rPr>
        <w:t>E</w:t>
      </w:r>
      <w:r w:rsidRPr="00657E4F">
        <w:rPr>
          <w:rStyle w:val="Formula"/>
          <w:vertAlign w:val="subscript"/>
        </w:rPr>
        <w:t>i</w:t>
      </w:r>
      <w:r w:rsidRPr="00657E4F">
        <w:rPr>
          <w:rFonts w:eastAsia="Times New Roman"/>
        </w:rPr>
        <w:t> (</w:t>
      </w:r>
      <w:r w:rsidRPr="00657E4F">
        <w:rPr>
          <w:rStyle w:val="Formula"/>
        </w:rPr>
        <w:t>1 &lt; I &lt;= N</w:t>
      </w:r>
      <w:r w:rsidRPr="00657E4F">
        <w:rPr>
          <w:rFonts w:eastAsia="Times New Roman"/>
        </w:rPr>
        <w:t>), which is the ID number of employee i’s direct supervisor. </w:t>
      </w:r>
    </w:p>
    <w:p w14:paraId="01474912" w14:textId="28416F21" w:rsidR="00657E4F" w:rsidRPr="00657E4F" w:rsidRDefault="00657E4F" w:rsidP="00657E4F">
      <w:pPr>
        <w:rPr>
          <w:rFonts w:eastAsia="Times New Roman"/>
        </w:rPr>
      </w:pPr>
      <w:r w:rsidRPr="00657E4F">
        <w:rPr>
          <w:rFonts w:eastAsia="Times New Roman"/>
        </w:rPr>
        <w:t>Each line </w:t>
      </w:r>
      <w:r w:rsidRPr="00657E4F">
        <w:rPr>
          <w:rStyle w:val="Formula"/>
        </w:rPr>
        <w:t>j</w:t>
      </w:r>
      <w:r w:rsidRPr="00657E4F">
        <w:rPr>
          <w:rFonts w:eastAsia="Times New Roman"/>
        </w:rPr>
        <w:t xml:space="preserve"> of the </w:t>
      </w:r>
      <w:r w:rsidRPr="00657E4F">
        <w:rPr>
          <w:rStyle w:val="Formula"/>
        </w:rPr>
        <w:t>M</w:t>
      </w:r>
      <w:r w:rsidRPr="00657E4F">
        <w:rPr>
          <w:rFonts w:eastAsia="Times New Roman"/>
        </w:rPr>
        <w:t xml:space="preserve"> subsequent lines contain two space-separated integers describing the respective values of  </w:t>
      </w:r>
      <w:r w:rsidRPr="00657E4F">
        <w:rPr>
          <w:rStyle w:val="Formula"/>
        </w:rPr>
        <w:t>C</w:t>
      </w:r>
      <w:r w:rsidRPr="00657E4F">
        <w:rPr>
          <w:rStyle w:val="Formula"/>
          <w:vertAlign w:val="subscript"/>
        </w:rPr>
        <w:t>j</w:t>
      </w:r>
      <w:r w:rsidRPr="00657E4F">
        <w:rPr>
          <w:rFonts w:eastAsia="Times New Roman"/>
        </w:rPr>
        <w:t xml:space="preserve"> (the cost per group in Indian Rupees) and </w:t>
      </w:r>
      <w:r w:rsidRPr="00657E4F">
        <w:rPr>
          <w:rStyle w:val="Formula"/>
        </w:rPr>
        <w:t>P</w:t>
      </w:r>
      <w:r w:rsidRPr="00657E4F">
        <w:rPr>
          <w:rStyle w:val="Formula"/>
          <w:vertAlign w:val="subscript"/>
        </w:rPr>
        <w:t>j</w:t>
      </w:r>
      <w:r w:rsidRPr="00657E4F">
        <w:rPr>
          <w:rFonts w:eastAsia="Times New Roman"/>
        </w:rPr>
        <w:t> (the maximum numbe</w:t>
      </w:r>
      <w:r>
        <w:rPr>
          <w:rFonts w:eastAsia="Times New Roman"/>
        </w:rPr>
        <w:t>r of people per group) for the </w:t>
      </w:r>
      <w:r w:rsidRPr="00657E4F">
        <w:rPr>
          <w:rStyle w:val="Formula"/>
        </w:rPr>
        <w:t>j</w:t>
      </w:r>
      <w:r w:rsidRPr="00657E4F">
        <w:rPr>
          <w:rStyle w:val="Formula"/>
          <w:vertAlign w:val="superscript"/>
        </w:rPr>
        <w:t>th</w:t>
      </w:r>
      <w:r w:rsidRPr="00657E4F">
        <w:rPr>
          <w:rFonts w:eastAsia="Times New Roman"/>
        </w:rPr>
        <w:t xml:space="preserve"> day of the retreat.</w:t>
      </w:r>
    </w:p>
    <w:p w14:paraId="20A578C1" w14:textId="77777777" w:rsidR="0000251A" w:rsidRPr="006735FC" w:rsidRDefault="0000251A" w:rsidP="0000251A">
      <w:pPr>
        <w:pStyle w:val="Heading3"/>
      </w:pPr>
      <w:r w:rsidRPr="006735FC">
        <w:t>Output</w:t>
      </w:r>
    </w:p>
    <w:p w14:paraId="7E546B4D" w14:textId="77777777" w:rsidR="00657E4F" w:rsidRDefault="00657E4F" w:rsidP="00657E4F">
      <w:pPr>
        <w:rPr>
          <w:rFonts w:eastAsia="Times New Roman"/>
        </w:rPr>
      </w:pPr>
      <w:r>
        <w:rPr>
          <w:rFonts w:eastAsia="Times New Roman"/>
        </w:rPr>
        <w:t>Integer denoting the minimum total cost for the </w:t>
      </w:r>
      <w:r w:rsidRPr="00657E4F">
        <w:rPr>
          <w:rStyle w:val="Formula"/>
        </w:rPr>
        <w:t>M</w:t>
      </w:r>
      <w:r>
        <w:rPr>
          <w:rFonts w:eastAsia="Times New Roman"/>
        </w:rPr>
        <w:t>-day retreat.</w:t>
      </w:r>
    </w:p>
    <w:p w14:paraId="7F3935A8" w14:textId="77777777" w:rsidR="0000251A" w:rsidRPr="008D2207" w:rsidRDefault="0000251A" w:rsidP="0000251A">
      <w:pPr>
        <w:pStyle w:val="Heading3"/>
      </w:pPr>
      <w:r>
        <w:t>Constraints</w:t>
      </w:r>
    </w:p>
    <w:p w14:paraId="4B46A138" w14:textId="5B106681" w:rsidR="0000251A" w:rsidRDefault="00AC0BFC" w:rsidP="0000251A">
      <w:pPr>
        <w:rPr>
          <w:rStyle w:val="Formula"/>
          <w:sz w:val="22"/>
          <w:vertAlign w:val="superscript"/>
        </w:rPr>
      </w:pPr>
      <w:r>
        <w:rPr>
          <w:rStyle w:val="Formula"/>
          <w:sz w:val="22"/>
        </w:rPr>
        <w:t>1 &lt; N, M &lt;= 10</w:t>
      </w:r>
      <w:r w:rsidRPr="00AC0BFC">
        <w:rPr>
          <w:rStyle w:val="Formula"/>
          <w:sz w:val="22"/>
          <w:vertAlign w:val="superscript"/>
        </w:rPr>
        <w:t>2</w:t>
      </w:r>
    </w:p>
    <w:p w14:paraId="52168094" w14:textId="444F9D09" w:rsidR="00AC0BFC" w:rsidRDefault="00AC0BFC" w:rsidP="0000251A">
      <w:pPr>
        <w:rPr>
          <w:rStyle w:val="Formula"/>
          <w:sz w:val="22"/>
        </w:rPr>
      </w:pPr>
      <w:r>
        <w:rPr>
          <w:rStyle w:val="Formula"/>
          <w:sz w:val="22"/>
        </w:rPr>
        <w:t>1 &lt; E</w:t>
      </w:r>
      <w:r w:rsidRPr="00AC0BFC">
        <w:rPr>
          <w:rStyle w:val="Formula"/>
          <w:sz w:val="22"/>
          <w:vertAlign w:val="subscript"/>
        </w:rPr>
        <w:t>i</w:t>
      </w:r>
      <w:r>
        <w:rPr>
          <w:rStyle w:val="Formula"/>
          <w:sz w:val="22"/>
        </w:rPr>
        <w:t>, P</w:t>
      </w:r>
      <w:r w:rsidRPr="00AC0BFC">
        <w:rPr>
          <w:rStyle w:val="Formula"/>
          <w:sz w:val="22"/>
          <w:vertAlign w:val="subscript"/>
        </w:rPr>
        <w:t>j</w:t>
      </w:r>
      <w:r>
        <w:rPr>
          <w:rStyle w:val="Formula"/>
          <w:sz w:val="22"/>
        </w:rPr>
        <w:t xml:space="preserve"> &lt;= 10</w:t>
      </w:r>
      <w:r w:rsidRPr="00AC0BFC">
        <w:rPr>
          <w:rStyle w:val="Formula"/>
          <w:sz w:val="22"/>
          <w:vertAlign w:val="superscript"/>
        </w:rPr>
        <w:t>2</w:t>
      </w:r>
    </w:p>
    <w:p w14:paraId="1F39434C" w14:textId="3D4831FE" w:rsidR="00AC0BFC" w:rsidRPr="00AC0BFC" w:rsidRDefault="00AC0BFC" w:rsidP="0000251A">
      <w:pPr>
        <w:rPr>
          <w:rStyle w:val="Formula"/>
          <w:sz w:val="22"/>
        </w:rPr>
      </w:pPr>
      <w:r>
        <w:rPr>
          <w:rStyle w:val="Formula"/>
          <w:sz w:val="22"/>
        </w:rPr>
        <w:t>1 &lt; C</w:t>
      </w:r>
      <w:r w:rsidRPr="00AC0BFC">
        <w:rPr>
          <w:rStyle w:val="Formula"/>
          <w:sz w:val="22"/>
          <w:vertAlign w:val="subscript"/>
        </w:rPr>
        <w:t>j</w:t>
      </w:r>
      <w:r>
        <w:rPr>
          <w:rStyle w:val="Formula"/>
          <w:sz w:val="22"/>
        </w:rPr>
        <w:t xml:space="preserve"> &lt;= 10</w:t>
      </w:r>
      <w:r w:rsidRPr="00AC0BFC">
        <w:rPr>
          <w:rStyle w:val="Formula"/>
          <w:sz w:val="22"/>
          <w:vertAlign w:val="superscript"/>
        </w:rPr>
        <w:t>6</w:t>
      </w:r>
    </w:p>
    <w:p w14:paraId="0BEF236B" w14:textId="77777777" w:rsidR="002B0EBB" w:rsidRDefault="002B0EBB" w:rsidP="002B0EBB">
      <w:pPr>
        <w:pStyle w:val="Heading3"/>
        <w:rPr>
          <w:rFonts w:eastAsia="Times New Roman"/>
          <w:bdr w:val="none" w:sz="0" w:space="0" w:color="auto" w:frame="1"/>
        </w:rPr>
      </w:pPr>
    </w:p>
    <w:p w14:paraId="604CC478" w14:textId="5E203855" w:rsidR="002B0EBB" w:rsidRDefault="002B0EBB" w:rsidP="002B0EBB">
      <w:pPr>
        <w:pStyle w:val="Heading3"/>
        <w:rPr>
          <w:rFonts w:ascii="Segoe UI" w:eastAsia="Times New Roman" w:hAnsi="Segoe UI"/>
        </w:rPr>
      </w:pPr>
      <w:r>
        <w:rPr>
          <w:rFonts w:ascii="Times New Roman" w:eastAsia="Times New Roman" w:hAnsi="Times New Roman" w:cs="Times New Roman"/>
          <w:noProof/>
          <w:color w:val="39424E"/>
          <w:szCs w:val="24"/>
        </w:rPr>
        <w:lastRenderedPageBreak/>
        <w:drawing>
          <wp:anchor distT="0" distB="0" distL="114300" distR="114300" simplePos="0" relativeHeight="251753472" behindDoc="0" locked="0" layoutInCell="1" allowOverlap="1" wp14:anchorId="7A2BA263" wp14:editId="0272E1D8">
            <wp:simplePos x="0" y="0"/>
            <wp:positionH relativeFrom="column">
              <wp:posOffset>4373880</wp:posOffset>
            </wp:positionH>
            <wp:positionV relativeFrom="paragraph">
              <wp:posOffset>76200</wp:posOffset>
            </wp:positionV>
            <wp:extent cx="1851660" cy="2880360"/>
            <wp:effectExtent l="0" t="0" r="0" b="0"/>
            <wp:wrapSquare wrapText="bothSides"/>
            <wp:docPr id="6" name="Picture 6" descr="company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mpany hierarch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51660" cy="2880360"/>
                    </a:xfrm>
                    <a:prstGeom prst="rect">
                      <a:avLst/>
                    </a:prstGeom>
                    <a:noFill/>
                    <a:ln>
                      <a:noFill/>
                    </a:ln>
                  </pic:spPr>
                </pic:pic>
              </a:graphicData>
            </a:graphic>
          </wp:anchor>
        </w:drawing>
      </w:r>
      <w:r>
        <w:rPr>
          <w:rFonts w:eastAsia="Times New Roman"/>
          <w:bdr w:val="none" w:sz="0" w:space="0" w:color="auto" w:frame="1"/>
        </w:rPr>
        <w:t>Explanation</w:t>
      </w:r>
      <w:r>
        <w:rPr>
          <w:rFonts w:eastAsia="Times New Roman"/>
          <w:bdr w:val="none" w:sz="0" w:space="0" w:color="auto" w:frame="1"/>
        </w:rPr>
        <w:t xml:space="preserve"> of </w:t>
      </w:r>
      <w:r>
        <w:rPr>
          <w:rFonts w:eastAsia="Times New Roman"/>
          <w:bdr w:val="none" w:sz="0" w:space="0" w:color="auto" w:frame="1"/>
        </w:rPr>
        <w:t xml:space="preserve">Sample Input </w:t>
      </w:r>
      <w:r>
        <w:rPr>
          <w:rFonts w:eastAsia="Times New Roman"/>
          <w:bdr w:val="none" w:sz="0" w:space="0" w:color="auto" w:frame="1"/>
        </w:rPr>
        <w:t>#</w:t>
      </w:r>
      <w:r>
        <w:rPr>
          <w:rFonts w:eastAsia="Times New Roman"/>
          <w:bdr w:val="none" w:sz="0" w:space="0" w:color="auto" w:frame="1"/>
        </w:rPr>
        <w:t>1</w:t>
      </w:r>
    </w:p>
    <w:p w14:paraId="7C1A254E" w14:textId="77FDC94B" w:rsidR="002B0EBB" w:rsidRDefault="002B0EBB" w:rsidP="002B0EBB">
      <w:pPr>
        <w:shd w:val="clear" w:color="auto" w:fill="FFFFFF"/>
        <w:spacing w:after="150" w:line="360" w:lineRule="atLeast"/>
        <w:jc w:val="left"/>
        <w:textAlignment w:val="baseline"/>
        <w:rPr>
          <w:rFonts w:ascii="Times New Roman" w:eastAsia="Times New Roman" w:hAnsi="Times New Roman" w:cs="Times New Roman"/>
          <w:color w:val="39424E"/>
          <w:sz w:val="24"/>
          <w:szCs w:val="24"/>
        </w:rPr>
      </w:pPr>
      <w:r w:rsidRPr="00657E4F">
        <w:t xml:space="preserve">The company has 7 employees and the retreat goes on for 3 days. The hierarchy looks like </w:t>
      </w:r>
      <w:r>
        <w:t>as show in the right.</w:t>
      </w:r>
    </w:p>
    <w:p w14:paraId="121608E4" w14:textId="6E52CD53" w:rsidR="002B0EBB" w:rsidRDefault="002B0EBB" w:rsidP="002B0EBB">
      <w:pPr>
        <w:rPr>
          <w:rFonts w:eastAsia="Times New Roman"/>
        </w:rPr>
      </w:pPr>
      <w:r w:rsidRPr="00657E4F">
        <w:t>On the first day, the cost per group is 5000 Indian Rupees and each group has a maximum size of</w:t>
      </w:r>
      <w:r>
        <w:rPr>
          <w:rFonts w:eastAsia="Times New Roman"/>
        </w:rPr>
        <w:t xml:space="preserve"> 3. The employees split into the following three groups:</w:t>
      </w:r>
    </w:p>
    <w:p w14:paraId="725FC780" w14:textId="27F3C427" w:rsidR="002B0EBB" w:rsidRPr="002B0EBB" w:rsidRDefault="002B0EBB" w:rsidP="002B0EBB">
      <w:pPr>
        <w:pStyle w:val="ListParagraph"/>
        <w:numPr>
          <w:ilvl w:val="0"/>
          <w:numId w:val="25"/>
        </w:numPr>
        <w:rPr>
          <w:rFonts w:ascii="inherit" w:eastAsia="Times New Roman" w:hAnsi="inherit" w:cs="Segoe UI"/>
        </w:rPr>
      </w:pPr>
      <w:r w:rsidRPr="002B0EBB">
        <w:rPr>
          <w:rFonts w:eastAsia="Times New Roman"/>
        </w:rPr>
        <w:t>Employee 6 invites their manager, employee 2. Employee 2 then invites their manager, employee 1 (the director).</w:t>
      </w:r>
    </w:p>
    <w:p w14:paraId="5F756DF0" w14:textId="3B620164" w:rsidR="002B0EBB" w:rsidRPr="002B0EBB" w:rsidRDefault="002B0EBB" w:rsidP="002B0EBB">
      <w:pPr>
        <w:pStyle w:val="ListParagraph"/>
        <w:numPr>
          <w:ilvl w:val="0"/>
          <w:numId w:val="25"/>
        </w:numPr>
        <w:rPr>
          <w:rFonts w:ascii="inherit" w:eastAsia="Times New Roman" w:hAnsi="inherit" w:cs="Segoe UI"/>
        </w:rPr>
      </w:pPr>
      <w:r w:rsidRPr="002B0EBB">
        <w:rPr>
          <w:rFonts w:eastAsia="Times New Roman"/>
        </w:rPr>
        <w:t>Employee 5 invites their manager, employee 4. Employee 4 then invites their manager, employee 3.</w:t>
      </w:r>
    </w:p>
    <w:p w14:paraId="37077484" w14:textId="71717099" w:rsidR="002B0EBB" w:rsidRPr="002B0EBB" w:rsidRDefault="002B0EBB" w:rsidP="002B0EBB">
      <w:pPr>
        <w:pStyle w:val="ListParagraph"/>
        <w:numPr>
          <w:ilvl w:val="0"/>
          <w:numId w:val="25"/>
        </w:numPr>
        <w:rPr>
          <w:rFonts w:eastAsia="Times New Roman"/>
        </w:rPr>
      </w:pPr>
      <w:r w:rsidRPr="002B0EBB">
        <w:rPr>
          <w:rFonts w:eastAsia="Times New Roman"/>
        </w:rPr>
        <w:t>Employee 7's manager is already in another group, so the employee is in a group by himself.</w:t>
      </w:r>
    </w:p>
    <w:p w14:paraId="10A8E011" w14:textId="2E8E3FDC" w:rsidR="002B0EBB" w:rsidRPr="002B0EBB" w:rsidRDefault="002B0EBB" w:rsidP="002B0EBB">
      <w:pPr>
        <w:rPr>
          <w:rFonts w:eastAsia="Times New Roman"/>
        </w:rPr>
      </w:pPr>
      <w:r>
        <w:rPr>
          <w:rFonts w:eastAsia="Times New Roman"/>
        </w:rPr>
        <w:t>These groupings are demonstrated in the following image where each</w:t>
      </w:r>
      <w:r>
        <w:rPr>
          <w:rFonts w:eastAsia="Times New Roman"/>
        </w:rPr>
        <w:t xml:space="preserve"> group has a different pattern:</w:t>
      </w:r>
    </w:p>
    <w:p w14:paraId="39A8A220" w14:textId="1E3DD2C9" w:rsidR="002B0EBB" w:rsidRDefault="00345860" w:rsidP="002B0EBB">
      <w:pPr>
        <w:rPr>
          <w:rFonts w:eastAsia="Times New Roman"/>
        </w:rPr>
      </w:pPr>
      <w:r>
        <w:rPr>
          <w:rFonts w:ascii="Segoe UI" w:eastAsia="Times New Roman" w:hAnsi="Segoe UI" w:cs="Segoe UI"/>
          <w:noProof/>
          <w:color w:val="39424E"/>
          <w:sz w:val="24"/>
          <w:szCs w:val="24"/>
        </w:rPr>
        <w:drawing>
          <wp:anchor distT="0" distB="0" distL="114300" distR="114300" simplePos="0" relativeHeight="251754496" behindDoc="0" locked="0" layoutInCell="1" allowOverlap="1" wp14:anchorId="3CD245E1" wp14:editId="2ED6D33F">
            <wp:simplePos x="0" y="0"/>
            <wp:positionH relativeFrom="column">
              <wp:posOffset>4411980</wp:posOffset>
            </wp:positionH>
            <wp:positionV relativeFrom="paragraph">
              <wp:posOffset>34925</wp:posOffset>
            </wp:positionV>
            <wp:extent cx="1775460" cy="2804160"/>
            <wp:effectExtent l="0" t="0" r="0" b="0"/>
            <wp:wrapSquare wrapText="bothSides"/>
            <wp:docPr id="5" name="Picture 5" descr="group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rouping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75460" cy="2804160"/>
                    </a:xfrm>
                    <a:prstGeom prst="rect">
                      <a:avLst/>
                    </a:prstGeom>
                    <a:noFill/>
                    <a:ln>
                      <a:noFill/>
                    </a:ln>
                  </pic:spPr>
                </pic:pic>
              </a:graphicData>
            </a:graphic>
          </wp:anchor>
        </w:drawing>
      </w:r>
      <w:r w:rsidR="002B0EBB">
        <w:rPr>
          <w:rFonts w:eastAsia="Times New Roman"/>
        </w:rPr>
        <w:t>In other words, the final groups are {1, 2, 6}, {3, 4, 5} and {7}. This means the total cost for the first day is groups * cost = 3 * 5000 = 15000 rupees.</w:t>
      </w:r>
    </w:p>
    <w:p w14:paraId="15607713" w14:textId="77777777" w:rsidR="002B0EBB" w:rsidRDefault="002B0EBB" w:rsidP="002B0EBB">
      <w:pPr>
        <w:rPr>
          <w:rFonts w:eastAsia="Times New Roman"/>
        </w:rPr>
      </w:pPr>
      <w:r>
        <w:rPr>
          <w:rFonts w:eastAsia="Times New Roman"/>
        </w:rPr>
        <w:t xml:space="preserve">On the second day, they split into 4 groups with a maximum size of 2 at a total cost of 24000 rupees. </w:t>
      </w:r>
    </w:p>
    <w:p w14:paraId="30C4D863" w14:textId="77777777" w:rsidR="002B0EBB" w:rsidRDefault="002B0EBB" w:rsidP="002B0EBB">
      <w:pPr>
        <w:rPr>
          <w:rFonts w:eastAsia="Times New Roman"/>
        </w:rPr>
      </w:pPr>
      <w:r>
        <w:rPr>
          <w:rFonts w:eastAsia="Times New Roman"/>
        </w:rPr>
        <w:t>On the third day, they split into 7 groups of size 1 at a total cost of 7000 rupees. When we sum the costs for all three days, we get 15000 + 24000 + 7000 = 46000 rupees as our answer.</w:t>
      </w:r>
    </w:p>
    <w:p w14:paraId="689FCAF2" w14:textId="0631C81A" w:rsidR="00657E4F" w:rsidRDefault="00657E4F" w:rsidP="00657E4F">
      <w:pPr>
        <w:pStyle w:val="Heading3"/>
      </w:pPr>
      <w:r>
        <w:t>Sample Input #1</w:t>
      </w:r>
    </w:p>
    <w:p w14:paraId="4B2FE46C" w14:textId="77777777" w:rsidR="00657E4F" w:rsidRPr="002B0EBB" w:rsidRDefault="00657E4F" w:rsidP="002B0EBB">
      <w:pPr>
        <w:rPr>
          <w:rStyle w:val="Code"/>
        </w:rPr>
      </w:pPr>
      <w:r w:rsidRPr="002B0EBB">
        <w:rPr>
          <w:rStyle w:val="Code"/>
        </w:rPr>
        <w:t>7 3</w:t>
      </w:r>
    </w:p>
    <w:p w14:paraId="075AD369" w14:textId="77777777" w:rsidR="00657E4F" w:rsidRPr="002B0EBB" w:rsidRDefault="00657E4F" w:rsidP="002B0EBB">
      <w:pPr>
        <w:rPr>
          <w:rStyle w:val="Code"/>
        </w:rPr>
      </w:pPr>
      <w:r w:rsidRPr="002B0EBB">
        <w:rPr>
          <w:rStyle w:val="Code"/>
        </w:rPr>
        <w:t>1 1 3 4 2 4</w:t>
      </w:r>
    </w:p>
    <w:p w14:paraId="426D2442" w14:textId="77777777" w:rsidR="00657E4F" w:rsidRPr="002B0EBB" w:rsidRDefault="00657E4F" w:rsidP="002B0EBB">
      <w:pPr>
        <w:rPr>
          <w:rStyle w:val="Code"/>
        </w:rPr>
      </w:pPr>
      <w:r w:rsidRPr="002B0EBB">
        <w:rPr>
          <w:rStyle w:val="Code"/>
        </w:rPr>
        <w:t>5000 3</w:t>
      </w:r>
    </w:p>
    <w:p w14:paraId="7014CBE5" w14:textId="77777777" w:rsidR="00657E4F" w:rsidRPr="002B0EBB" w:rsidRDefault="00657E4F" w:rsidP="002B0EBB">
      <w:pPr>
        <w:rPr>
          <w:rStyle w:val="Code"/>
        </w:rPr>
      </w:pPr>
      <w:r w:rsidRPr="002B0EBB">
        <w:rPr>
          <w:rStyle w:val="Code"/>
        </w:rPr>
        <w:t>6000 2</w:t>
      </w:r>
    </w:p>
    <w:p w14:paraId="4D48E9AF" w14:textId="5A535076" w:rsidR="00657E4F" w:rsidRPr="002B0EBB" w:rsidRDefault="00657E4F" w:rsidP="002B0EBB">
      <w:pPr>
        <w:rPr>
          <w:rStyle w:val="Code"/>
        </w:rPr>
      </w:pPr>
      <w:r w:rsidRPr="002B0EBB">
        <w:rPr>
          <w:rStyle w:val="Code"/>
        </w:rPr>
        <w:t>1000 1</w:t>
      </w:r>
    </w:p>
    <w:p w14:paraId="283B8D65" w14:textId="3884DAB5" w:rsidR="00657E4F" w:rsidRDefault="002B0EBB" w:rsidP="00657E4F">
      <w:pPr>
        <w:pStyle w:val="Heading3"/>
      </w:pPr>
      <w:r>
        <w:t>Sample Output #1</w:t>
      </w:r>
    </w:p>
    <w:p w14:paraId="1F02A512" w14:textId="77777777" w:rsidR="00657E4F" w:rsidRPr="00657E4F" w:rsidRDefault="00657E4F" w:rsidP="00657E4F">
      <w:pPr>
        <w:rPr>
          <w:rStyle w:val="Code"/>
        </w:rPr>
      </w:pPr>
      <w:r w:rsidRPr="00657E4F">
        <w:rPr>
          <w:rStyle w:val="Code"/>
        </w:rPr>
        <w:t>46000</w:t>
      </w:r>
    </w:p>
    <w:p w14:paraId="55398572" w14:textId="1AC156F5" w:rsidR="00657E4F" w:rsidRDefault="00657E4F" w:rsidP="00657E4F">
      <w:pPr>
        <w:pStyle w:val="Heading3"/>
      </w:pPr>
      <w:r>
        <w:t>Sample Input #2</w:t>
      </w:r>
    </w:p>
    <w:p w14:paraId="2123EC54" w14:textId="77777777" w:rsidR="00657E4F" w:rsidRPr="002B0EBB" w:rsidRDefault="00657E4F" w:rsidP="002B0EBB">
      <w:pPr>
        <w:rPr>
          <w:rStyle w:val="Code"/>
        </w:rPr>
      </w:pPr>
      <w:r w:rsidRPr="002B0EBB">
        <w:rPr>
          <w:rStyle w:val="Code"/>
        </w:rPr>
        <w:t>9 4</w:t>
      </w:r>
    </w:p>
    <w:p w14:paraId="7A2E04B7" w14:textId="77777777" w:rsidR="00657E4F" w:rsidRPr="002B0EBB" w:rsidRDefault="00657E4F" w:rsidP="002B0EBB">
      <w:pPr>
        <w:rPr>
          <w:rStyle w:val="Code"/>
        </w:rPr>
      </w:pPr>
      <w:r w:rsidRPr="002B0EBB">
        <w:rPr>
          <w:rStyle w:val="Code"/>
        </w:rPr>
        <w:t>1 1 2 3 5 5 3 4</w:t>
      </w:r>
    </w:p>
    <w:p w14:paraId="5277D525" w14:textId="77777777" w:rsidR="00657E4F" w:rsidRPr="002B0EBB" w:rsidRDefault="00657E4F" w:rsidP="002B0EBB">
      <w:pPr>
        <w:rPr>
          <w:rStyle w:val="Code"/>
        </w:rPr>
      </w:pPr>
      <w:r w:rsidRPr="002B0EBB">
        <w:rPr>
          <w:rStyle w:val="Code"/>
        </w:rPr>
        <w:t>1000 3</w:t>
      </w:r>
    </w:p>
    <w:p w14:paraId="5A38BF3C" w14:textId="77777777" w:rsidR="00657E4F" w:rsidRPr="002B0EBB" w:rsidRDefault="00657E4F" w:rsidP="002B0EBB">
      <w:pPr>
        <w:rPr>
          <w:rStyle w:val="Code"/>
        </w:rPr>
      </w:pPr>
      <w:r w:rsidRPr="002B0EBB">
        <w:rPr>
          <w:rStyle w:val="Code"/>
        </w:rPr>
        <w:t>2000 2</w:t>
      </w:r>
    </w:p>
    <w:p w14:paraId="4E0D55FC" w14:textId="77777777" w:rsidR="00657E4F" w:rsidRPr="002B0EBB" w:rsidRDefault="00657E4F" w:rsidP="002B0EBB">
      <w:pPr>
        <w:rPr>
          <w:rStyle w:val="Code"/>
        </w:rPr>
      </w:pPr>
      <w:r w:rsidRPr="002B0EBB">
        <w:rPr>
          <w:rStyle w:val="Code"/>
        </w:rPr>
        <w:t>3000 1</w:t>
      </w:r>
    </w:p>
    <w:p w14:paraId="0B83E7F3" w14:textId="5B58020B" w:rsidR="00657E4F" w:rsidRPr="002B0EBB" w:rsidRDefault="00657E4F" w:rsidP="002B0EBB">
      <w:pPr>
        <w:rPr>
          <w:rStyle w:val="Code"/>
        </w:rPr>
      </w:pPr>
      <w:r w:rsidRPr="002B0EBB">
        <w:rPr>
          <w:rStyle w:val="Code"/>
        </w:rPr>
        <w:t>4000 2</w:t>
      </w:r>
    </w:p>
    <w:p w14:paraId="3F0C324F" w14:textId="6BAB5DD4" w:rsidR="00657E4F" w:rsidRDefault="00657E4F" w:rsidP="00657E4F">
      <w:pPr>
        <w:pStyle w:val="Heading3"/>
      </w:pPr>
      <w:r>
        <w:t>Sample Output #2</w:t>
      </w:r>
    </w:p>
    <w:p w14:paraId="765062FB" w14:textId="1064F3F1" w:rsidR="0000251A" w:rsidRPr="002B0EBB" w:rsidRDefault="00657E4F" w:rsidP="002B0EBB">
      <w:pPr>
        <w:rPr>
          <w:rStyle w:val="Code"/>
        </w:rPr>
      </w:pPr>
      <w:r w:rsidRPr="002B0EBB">
        <w:rPr>
          <w:rStyle w:val="Code"/>
        </w:rPr>
        <w:t>61000</w:t>
      </w:r>
    </w:p>
    <w:p w14:paraId="2E3E707B" w14:textId="464852B6" w:rsidR="002B0EBB" w:rsidRDefault="002B0EBB">
      <w:pPr>
        <w:spacing w:before="100" w:after="200" w:line="276" w:lineRule="auto"/>
        <w:jc w:val="left"/>
      </w:pPr>
      <w:r>
        <w:br w:type="page"/>
      </w:r>
    </w:p>
    <w:p w14:paraId="5D395AF4" w14:textId="1FA5A4E9" w:rsidR="0000251A" w:rsidRDefault="0000251A" w:rsidP="002B0EBB">
      <w:pPr>
        <w:pStyle w:val="Heading1"/>
        <w:framePr w:w="3103" w:wrap="around" w:hAnchor="page" w:x="7635"/>
        <w:pBdr>
          <w:bottom w:val="single" w:sz="8" w:space="3" w:color="auto"/>
          <w:right w:val="single" w:sz="8" w:space="3" w:color="auto"/>
        </w:pBdr>
        <w:ind w:right="0"/>
      </w:pPr>
      <w:r>
        <w:lastRenderedPageBreak/>
        <w:t xml:space="preserve">Problem </w:t>
      </w:r>
      <w:r w:rsidR="002B0EBB" w:rsidRPr="00A01529">
        <w:rPr>
          <w:rStyle w:val="Heading2Char"/>
        </w:rPr>
        <w:fldChar w:fldCharType="begin"/>
      </w:r>
      <w:r w:rsidR="002B0EBB" w:rsidRPr="00A01529">
        <w:rPr>
          <w:rStyle w:val="Heading2Char"/>
        </w:rPr>
        <w:instrText xml:space="preserve"> SEQ NumList \# "0" </w:instrText>
      </w:r>
      <w:r w:rsidR="002B0EBB" w:rsidRPr="00A01529">
        <w:rPr>
          <w:rStyle w:val="Heading2Char"/>
        </w:rPr>
        <w:fldChar w:fldCharType="separate"/>
      </w:r>
      <w:r w:rsidR="002B0EBB">
        <w:rPr>
          <w:rStyle w:val="Heading2Char"/>
          <w:noProof/>
        </w:rPr>
        <w:t>1</w:t>
      </w:r>
      <w:r w:rsidR="002B0EBB" w:rsidRPr="00A01529">
        <w:rPr>
          <w:rStyle w:val="Heading2Char"/>
        </w:rPr>
        <w:fldChar w:fldCharType="end"/>
      </w:r>
      <w:r>
        <w:br/>
      </w:r>
      <w:r w:rsidR="00131862">
        <w:rPr>
          <w:rStyle w:val="Heading2Char"/>
        </w:rPr>
        <w:t>Rahul‘s</w:t>
      </w:r>
      <w:r w:rsidR="00533421">
        <w:rPr>
          <w:rStyle w:val="Heading2Char"/>
        </w:rPr>
        <w:t xml:space="preserve"> Wait Time</w:t>
      </w:r>
      <w:r>
        <w:br/>
      </w:r>
      <w:r w:rsidR="003062AE">
        <w:t>TBD Points</w:t>
      </w:r>
    </w:p>
    <w:p w14:paraId="7C632AA3" w14:textId="155B3546" w:rsidR="0000251A" w:rsidRPr="00314511" w:rsidRDefault="0000251A" w:rsidP="0000251A">
      <w:pPr>
        <w:pStyle w:val="Heading3"/>
        <w:rPr>
          <w:b/>
        </w:rPr>
      </w:pPr>
      <w:r w:rsidRPr="009E477D">
        <w:t>Question</w:t>
      </w:r>
      <w:r>
        <w:t xml:space="preserve"> </w:t>
      </w:r>
      <w:r w:rsidR="00533421">
        <w:t>(</w:t>
      </w:r>
      <w:r w:rsidR="00DA5322">
        <w:t>CW18_Q_</w:t>
      </w:r>
      <w:r w:rsidR="00533421">
        <w:t>07)</w:t>
      </w:r>
    </w:p>
    <w:p w14:paraId="3267500B" w14:textId="77777777" w:rsidR="00533421" w:rsidRDefault="00533421" w:rsidP="00533421">
      <w:pPr>
        <w:rPr>
          <w:rFonts w:asciiTheme="minorHAnsi" w:hAnsiTheme="minorHAnsi"/>
        </w:rPr>
      </w:pPr>
      <w:r>
        <w:t xml:space="preserve">Rahul leaves his home at 9 AM to attend a business meeting in the office.  Meeting is going to start sometime after 9 AM and he needs to reach office on or just before meeting time. From the nearest bus stop, he can ride any bus to his office. The time taken to reach the office varies depending on the bus route and the number of stops that bus makes. He needs to select a bus route that allows him to reach the office on or just before meeting time. </w:t>
      </w:r>
    </w:p>
    <w:p w14:paraId="40769647" w14:textId="77777777" w:rsidR="00533421" w:rsidRDefault="00533421" w:rsidP="00533421">
      <w:r>
        <w:t>Given a set of bus routes available from the bus stop near Rahul’s home, can you help him to select a bus route that will allow him to meet above requirement?</w:t>
      </w:r>
    </w:p>
    <w:p w14:paraId="5B6D5C65" w14:textId="77777777" w:rsidR="0000251A" w:rsidRPr="009E477D" w:rsidRDefault="0000251A" w:rsidP="0000251A">
      <w:pPr>
        <w:pStyle w:val="Heading3"/>
      </w:pPr>
      <w:r w:rsidRPr="006735FC">
        <w:t>Input</w:t>
      </w:r>
    </w:p>
    <w:p w14:paraId="41A1C74B" w14:textId="77777777" w:rsidR="0045383F" w:rsidRDefault="0045383F" w:rsidP="0045383F">
      <w:pPr>
        <w:rPr>
          <w:rFonts w:asciiTheme="minorHAnsi" w:hAnsiTheme="minorHAnsi"/>
        </w:rPr>
      </w:pPr>
      <w:r>
        <w:t xml:space="preserve">First line contains one integer </w:t>
      </w:r>
      <w:r w:rsidRPr="00345860">
        <w:rPr>
          <w:rStyle w:val="Formula"/>
        </w:rPr>
        <w:t>T</w:t>
      </w:r>
      <w:r>
        <w:t xml:space="preserve"> indicating the number of minutes to the meeting from 9 AM.</w:t>
      </w:r>
    </w:p>
    <w:p w14:paraId="766758F1" w14:textId="77777777" w:rsidR="0045383F" w:rsidRDefault="0045383F" w:rsidP="0045383F">
      <w:r>
        <w:t xml:space="preserve">The second line contains one integer </w:t>
      </w:r>
      <w:r w:rsidRPr="00345860">
        <w:rPr>
          <w:rStyle w:val="Formula"/>
        </w:rPr>
        <w:t>R</w:t>
      </w:r>
      <w:r>
        <w:t xml:space="preserve"> indicating number of bus routes available from Rahul’s home to his office.</w:t>
      </w:r>
    </w:p>
    <w:p w14:paraId="75CC0770" w14:textId="31A2308B" w:rsidR="0045383F" w:rsidRDefault="00026010" w:rsidP="0045383F">
      <w:r w:rsidRPr="00345860">
        <w:rPr>
          <w:rStyle w:val="Formula"/>
        </w:rPr>
        <w:t>R</w:t>
      </w:r>
      <w:r w:rsidR="0045383F">
        <w:t xml:space="preserve"> subsequent line</w:t>
      </w:r>
      <w:r>
        <w:t>s</w:t>
      </w:r>
      <w:r w:rsidR="0045383F">
        <w:t xml:space="preserve"> contain </w:t>
      </w:r>
      <w:r>
        <w:t xml:space="preserve">bus route name </w:t>
      </w:r>
      <w:r w:rsidRPr="00345860">
        <w:rPr>
          <w:rStyle w:val="Formula"/>
        </w:rPr>
        <w:t>N</w:t>
      </w:r>
      <w:r w:rsidR="00B47E03">
        <w:t xml:space="preserve">, number of bus stops </w:t>
      </w:r>
      <w:r w:rsidRPr="00345860">
        <w:rPr>
          <w:rStyle w:val="Formula"/>
        </w:rPr>
        <w:t>S</w:t>
      </w:r>
      <w:r>
        <w:t xml:space="preserve"> in the route and </w:t>
      </w:r>
      <w:r w:rsidRPr="00345860">
        <w:rPr>
          <w:rStyle w:val="Formula"/>
        </w:rPr>
        <w:t>S</w:t>
      </w:r>
      <w:r w:rsidR="00B47E03">
        <w:t xml:space="preserve"> time duration </w:t>
      </w:r>
      <w:r w:rsidRPr="00345860">
        <w:rPr>
          <w:rStyle w:val="Formula"/>
        </w:rPr>
        <w:t>D</w:t>
      </w:r>
      <w:r>
        <w:t xml:space="preserve"> between stops, separated by white spaces. </w:t>
      </w:r>
    </w:p>
    <w:p w14:paraId="475465DE" w14:textId="77777777" w:rsidR="0000251A" w:rsidRPr="006735FC" w:rsidRDefault="0000251A" w:rsidP="0000251A">
      <w:pPr>
        <w:pStyle w:val="Heading3"/>
      </w:pPr>
      <w:r w:rsidRPr="006735FC">
        <w:t>Output</w:t>
      </w:r>
    </w:p>
    <w:p w14:paraId="073D7CF9" w14:textId="77777777" w:rsidR="0045383F" w:rsidRDefault="0045383F" w:rsidP="0045383F">
      <w:pPr>
        <w:rPr>
          <w:rFonts w:asciiTheme="minorHAnsi" w:hAnsiTheme="minorHAnsi"/>
        </w:rPr>
      </w:pPr>
      <w:r>
        <w:t>Output the name of the bus route Rahul should take to reach the office on or just before meeting time.</w:t>
      </w:r>
    </w:p>
    <w:p w14:paraId="004AE784" w14:textId="77777777" w:rsidR="0000251A" w:rsidRPr="008D2207" w:rsidRDefault="0000251A" w:rsidP="0000251A">
      <w:pPr>
        <w:pStyle w:val="Heading3"/>
      </w:pPr>
      <w:r>
        <w:t>Constraints</w:t>
      </w:r>
    </w:p>
    <w:p w14:paraId="1C92FCA0" w14:textId="1C5E4214" w:rsidR="00533421" w:rsidRPr="00533421" w:rsidRDefault="00533421" w:rsidP="00533421">
      <w:pPr>
        <w:rPr>
          <w:rStyle w:val="Formula"/>
        </w:rPr>
      </w:pPr>
      <w:r w:rsidRPr="00533421">
        <w:rPr>
          <w:rStyle w:val="Formula"/>
        </w:rPr>
        <w:t>0</w:t>
      </w:r>
      <w:r>
        <w:rPr>
          <w:rStyle w:val="Formula"/>
        </w:rPr>
        <w:t xml:space="preserve"> </w:t>
      </w:r>
      <w:r w:rsidRPr="00533421">
        <w:rPr>
          <w:rStyle w:val="Formula"/>
        </w:rPr>
        <w:t>&lt;</w:t>
      </w:r>
      <w:r>
        <w:rPr>
          <w:rStyle w:val="Formula"/>
        </w:rPr>
        <w:t xml:space="preserve"> </w:t>
      </w:r>
      <w:r w:rsidRPr="00533421">
        <w:rPr>
          <w:rStyle w:val="Formula"/>
        </w:rPr>
        <w:t>R</w:t>
      </w:r>
      <w:r>
        <w:rPr>
          <w:rStyle w:val="Formula"/>
        </w:rPr>
        <w:t xml:space="preserve"> </w:t>
      </w:r>
      <w:r w:rsidRPr="00533421">
        <w:rPr>
          <w:rStyle w:val="Formula"/>
        </w:rPr>
        <w:t>&lt;=10</w:t>
      </w:r>
      <w:r w:rsidRPr="00533421">
        <w:rPr>
          <w:rStyle w:val="Formula"/>
          <w:vertAlign w:val="superscript"/>
        </w:rPr>
        <w:t>5</w:t>
      </w:r>
    </w:p>
    <w:p w14:paraId="4DF2510E" w14:textId="53F97563" w:rsidR="00533421" w:rsidRPr="00533421" w:rsidRDefault="00026010" w:rsidP="00533421">
      <w:pPr>
        <w:rPr>
          <w:rStyle w:val="Formula"/>
        </w:rPr>
      </w:pPr>
      <w:r>
        <w:rPr>
          <w:rStyle w:val="Formula"/>
        </w:rPr>
        <w:t>0 &lt; S, D</w:t>
      </w:r>
      <w:r w:rsidR="00533421">
        <w:rPr>
          <w:rStyle w:val="Formula"/>
        </w:rPr>
        <w:t xml:space="preserve"> &lt;=10</w:t>
      </w:r>
      <w:r w:rsidR="00533421" w:rsidRPr="00533421">
        <w:rPr>
          <w:rStyle w:val="Formula"/>
          <w:vertAlign w:val="superscript"/>
        </w:rPr>
        <w:t>2</w:t>
      </w:r>
    </w:p>
    <w:p w14:paraId="641C5223" w14:textId="77777777" w:rsidR="00533421" w:rsidRPr="00533421" w:rsidRDefault="00533421" w:rsidP="00533421">
      <w:pPr>
        <w:rPr>
          <w:rStyle w:val="Formula"/>
        </w:rPr>
      </w:pPr>
      <w:r w:rsidRPr="00533421">
        <w:rPr>
          <w:rStyle w:val="Formula"/>
        </w:rPr>
        <w:t>Wait time at each bus stop is zero.</w:t>
      </w:r>
    </w:p>
    <w:p w14:paraId="3A0CE53F" w14:textId="362D06BC" w:rsidR="0000251A" w:rsidRDefault="0000251A" w:rsidP="0000251A">
      <w:pPr>
        <w:pStyle w:val="Heading3"/>
      </w:pPr>
      <w:r>
        <w:t>Sample Input</w:t>
      </w:r>
      <w:r w:rsidR="00B47E03">
        <w:t xml:space="preserve"> #1</w:t>
      </w:r>
    </w:p>
    <w:p w14:paraId="21D9767A" w14:textId="77777777" w:rsidR="0045383F" w:rsidRPr="0045383F" w:rsidRDefault="0045383F" w:rsidP="0045383F">
      <w:pPr>
        <w:rPr>
          <w:rStyle w:val="Code"/>
        </w:rPr>
      </w:pPr>
      <w:r w:rsidRPr="0045383F">
        <w:rPr>
          <w:rStyle w:val="Code"/>
        </w:rPr>
        <w:t>40</w:t>
      </w:r>
    </w:p>
    <w:p w14:paraId="2EA2D7D9" w14:textId="77777777" w:rsidR="0045383F" w:rsidRPr="0045383F" w:rsidRDefault="0045383F" w:rsidP="0045383F">
      <w:pPr>
        <w:rPr>
          <w:rStyle w:val="Code"/>
        </w:rPr>
      </w:pPr>
      <w:r w:rsidRPr="0045383F">
        <w:rPr>
          <w:rStyle w:val="Code"/>
        </w:rPr>
        <w:t>4</w:t>
      </w:r>
    </w:p>
    <w:p w14:paraId="383F7C25" w14:textId="77777777" w:rsidR="0045383F" w:rsidRPr="0045383F" w:rsidRDefault="0045383F" w:rsidP="0045383F">
      <w:pPr>
        <w:rPr>
          <w:rStyle w:val="Code"/>
        </w:rPr>
      </w:pPr>
      <w:r w:rsidRPr="0045383F">
        <w:rPr>
          <w:rStyle w:val="Code"/>
        </w:rPr>
        <w:t>A 3 20 10 15</w:t>
      </w:r>
    </w:p>
    <w:p w14:paraId="768A68E3" w14:textId="77777777" w:rsidR="0045383F" w:rsidRPr="0045383F" w:rsidRDefault="0045383F" w:rsidP="0045383F">
      <w:pPr>
        <w:rPr>
          <w:rStyle w:val="Code"/>
        </w:rPr>
      </w:pPr>
      <w:r w:rsidRPr="0045383F">
        <w:rPr>
          <w:rStyle w:val="Code"/>
        </w:rPr>
        <w:t>B 5 11 12 4 3 9</w:t>
      </w:r>
    </w:p>
    <w:p w14:paraId="36E6B750" w14:textId="77777777" w:rsidR="0045383F" w:rsidRPr="0045383F" w:rsidRDefault="0045383F" w:rsidP="0045383F">
      <w:pPr>
        <w:rPr>
          <w:rStyle w:val="Code"/>
        </w:rPr>
      </w:pPr>
      <w:r w:rsidRPr="0045383F">
        <w:rPr>
          <w:rStyle w:val="Code"/>
        </w:rPr>
        <w:t>C 4 10 3 2 21</w:t>
      </w:r>
    </w:p>
    <w:p w14:paraId="4C1352CD" w14:textId="77777777" w:rsidR="0045383F" w:rsidRPr="0045383F" w:rsidRDefault="0045383F" w:rsidP="0045383F">
      <w:pPr>
        <w:rPr>
          <w:rStyle w:val="Code"/>
        </w:rPr>
      </w:pPr>
      <w:r w:rsidRPr="0045383F">
        <w:rPr>
          <w:rStyle w:val="Code"/>
        </w:rPr>
        <w:t>D 6 5 4 13 11 20 2</w:t>
      </w:r>
    </w:p>
    <w:p w14:paraId="3257E3CF" w14:textId="786823A6" w:rsidR="0000251A" w:rsidRDefault="0000251A" w:rsidP="0000251A">
      <w:pPr>
        <w:pStyle w:val="Heading3"/>
      </w:pPr>
      <w:r>
        <w:t>Sample Output</w:t>
      </w:r>
      <w:r w:rsidR="00B47E03">
        <w:t xml:space="preserve"> #1</w:t>
      </w:r>
    </w:p>
    <w:p w14:paraId="70CB43FA" w14:textId="1E1D5CEF" w:rsidR="0000251A" w:rsidRPr="00534C66" w:rsidRDefault="0045383F" w:rsidP="0000251A">
      <w:pPr>
        <w:rPr>
          <w:rStyle w:val="Code"/>
        </w:rPr>
      </w:pPr>
      <w:commentRangeStart w:id="3"/>
      <w:r>
        <w:rPr>
          <w:rStyle w:val="Code"/>
        </w:rPr>
        <w:t>B</w:t>
      </w:r>
      <w:commentRangeEnd w:id="3"/>
      <w:r w:rsidR="00B47E03">
        <w:rPr>
          <w:rStyle w:val="CommentReference"/>
        </w:rPr>
        <w:commentReference w:id="3"/>
      </w:r>
    </w:p>
    <w:p w14:paraId="4C8A9CF0" w14:textId="6294B2DF" w:rsidR="00B47E03" w:rsidRDefault="00B47E03">
      <w:pPr>
        <w:spacing w:before="100" w:after="200" w:line="276" w:lineRule="auto"/>
        <w:jc w:val="left"/>
      </w:pPr>
      <w:r>
        <w:br w:type="page"/>
      </w:r>
    </w:p>
    <w:p w14:paraId="5F83CCB3" w14:textId="2E379CEA" w:rsidR="0000251A" w:rsidRDefault="0000251A" w:rsidP="00B47E03">
      <w:pPr>
        <w:pStyle w:val="Heading1"/>
        <w:framePr w:w="3103" w:wrap="around" w:hAnchor="page" w:x="7635"/>
        <w:pBdr>
          <w:bottom w:val="single" w:sz="8" w:space="3" w:color="auto"/>
          <w:right w:val="single" w:sz="8" w:space="3" w:color="auto"/>
        </w:pBdr>
        <w:ind w:right="0"/>
      </w:pPr>
      <w:r>
        <w:lastRenderedPageBreak/>
        <w:t xml:space="preserve">Problem </w:t>
      </w:r>
      <w:r w:rsidR="00B47E03" w:rsidRPr="00A01529">
        <w:rPr>
          <w:rStyle w:val="Heading2Char"/>
        </w:rPr>
        <w:fldChar w:fldCharType="begin"/>
      </w:r>
      <w:r w:rsidR="00B47E03" w:rsidRPr="00A01529">
        <w:rPr>
          <w:rStyle w:val="Heading2Char"/>
        </w:rPr>
        <w:instrText xml:space="preserve"> SEQ NumList \# "0" </w:instrText>
      </w:r>
      <w:r w:rsidR="00B47E03" w:rsidRPr="00A01529">
        <w:rPr>
          <w:rStyle w:val="Heading2Char"/>
        </w:rPr>
        <w:fldChar w:fldCharType="separate"/>
      </w:r>
      <w:r w:rsidR="00B47E03">
        <w:rPr>
          <w:rStyle w:val="Heading2Char"/>
          <w:noProof/>
        </w:rPr>
        <w:t>1</w:t>
      </w:r>
      <w:r w:rsidR="00B47E03" w:rsidRPr="00A01529">
        <w:rPr>
          <w:rStyle w:val="Heading2Char"/>
        </w:rPr>
        <w:fldChar w:fldCharType="end"/>
      </w:r>
      <w:r>
        <w:br/>
      </w:r>
      <w:r w:rsidR="00131862">
        <w:rPr>
          <w:rStyle w:val="Heading2Char"/>
        </w:rPr>
        <w:t xml:space="preserve">Newspaper </w:t>
      </w:r>
      <w:r w:rsidR="00F657A7">
        <w:rPr>
          <w:rStyle w:val="Heading2Char"/>
        </w:rPr>
        <w:t>Advt.</w:t>
      </w:r>
      <w:r>
        <w:br/>
      </w:r>
      <w:r w:rsidR="003062AE">
        <w:t>TBD Points</w:t>
      </w:r>
    </w:p>
    <w:p w14:paraId="5E50CCE9" w14:textId="08D2EA75" w:rsidR="0000251A" w:rsidRPr="00314511" w:rsidRDefault="0000251A" w:rsidP="0000251A">
      <w:pPr>
        <w:pStyle w:val="Heading3"/>
        <w:rPr>
          <w:b/>
        </w:rPr>
      </w:pPr>
      <w:r w:rsidRPr="009E477D">
        <w:t>Question</w:t>
      </w:r>
      <w:r>
        <w:t xml:space="preserve"> </w:t>
      </w:r>
      <w:r w:rsidR="00131862">
        <w:t>(</w:t>
      </w:r>
      <w:r w:rsidR="00DA5322">
        <w:t>CW18_Q_</w:t>
      </w:r>
      <w:r w:rsidR="00131862">
        <w:t>28)</w:t>
      </w:r>
    </w:p>
    <w:p w14:paraId="3B3995A4" w14:textId="3EC2FCD3" w:rsidR="00131862" w:rsidRDefault="00131862" w:rsidP="00131862">
      <w:r>
        <w:t>A newspaper company prints advertisements and charges their customer based on the number of words. For each un-styled word ‘</w:t>
      </w:r>
      <w:r w:rsidRPr="00131862">
        <w:rPr>
          <w:rStyle w:val="Formula"/>
        </w:rPr>
        <w:t>W</w:t>
      </w:r>
      <w:r>
        <w:t>’ they charge a base price of ‘</w:t>
      </w:r>
      <w:r w:rsidRPr="00131862">
        <w:rPr>
          <w:rStyle w:val="Formula"/>
        </w:rPr>
        <w:t>X’</w:t>
      </w:r>
      <w:r>
        <w:t xml:space="preserve"> Rupees. If the word is made bold, then a surcharge of 30% on the base price is charged. If a word is underlined, then a surcharge of 20% on the base price is charged. If a background color is used, the surcharge of 100% on the base price is charged. Note that any word in the advertisement can be bold, underlined, have a background color, or any combination of the three. Anything can be considered as a word if it is separated from other text by one or more whitespaces.</w:t>
      </w:r>
    </w:p>
    <w:p w14:paraId="6B238995" w14:textId="5F5B0A01" w:rsidR="00B47E03" w:rsidRPr="00B47E03" w:rsidRDefault="00B47E03" w:rsidP="00B47E03">
      <w:pPr>
        <w:pStyle w:val="Heading3"/>
        <w:rPr>
          <w:rFonts w:ascii="Open Sans" w:hAnsi="Open Sans"/>
          <w:sz w:val="20"/>
        </w:rPr>
      </w:pPr>
      <w:r>
        <w:rPr>
          <w:rFonts w:ascii="Open Sans" w:hAnsi="Open Sans"/>
          <w:sz w:val="20"/>
        </w:rPr>
        <w:t>Write a program to c</w:t>
      </w:r>
      <w:r w:rsidRPr="00131862">
        <w:rPr>
          <w:rFonts w:ascii="Open Sans" w:hAnsi="Open Sans"/>
          <w:sz w:val="20"/>
        </w:rPr>
        <w:t>alculate the cost of the advertisement given the text.</w:t>
      </w:r>
    </w:p>
    <w:p w14:paraId="2C24CF4B" w14:textId="77777777" w:rsidR="0000251A" w:rsidRPr="009E477D" w:rsidRDefault="0000251A" w:rsidP="0000251A">
      <w:pPr>
        <w:pStyle w:val="Heading3"/>
      </w:pPr>
      <w:r w:rsidRPr="006735FC">
        <w:t>Input</w:t>
      </w:r>
    </w:p>
    <w:p w14:paraId="735E845C" w14:textId="77777777" w:rsidR="00131862" w:rsidRDefault="00131862" w:rsidP="00131862">
      <w:pPr>
        <w:rPr>
          <w:rFonts w:asciiTheme="minorHAnsi" w:hAnsiTheme="minorHAnsi"/>
        </w:rPr>
      </w:pPr>
      <w:r>
        <w:t xml:space="preserve">The first line of input contains an integer, denoting the base price </w:t>
      </w:r>
      <w:r w:rsidRPr="00131862">
        <w:rPr>
          <w:rStyle w:val="Formula"/>
        </w:rPr>
        <w:t>‘X’</w:t>
      </w:r>
      <w:r>
        <w:t xml:space="preserve"> per word. </w:t>
      </w:r>
    </w:p>
    <w:p w14:paraId="0C08A1C1" w14:textId="1D902D90" w:rsidR="00131862" w:rsidRDefault="00131862" w:rsidP="00131862">
      <w:r>
        <w:t>The next line contains the ad</w:t>
      </w:r>
      <w:r w:rsidR="00B47E03">
        <w:t>vertisement</w:t>
      </w:r>
      <w:r>
        <w:t xml:space="preserve"> text. Any words specified between &lt;b&gt; and &lt;/b&gt; is considered as bold. Any words specified between &lt;u&gt; and &lt;/u&gt; is considered underlined. Any words between &lt;bg&gt; and &lt;/bg&gt; is considered to have a different background color.  </w:t>
      </w:r>
      <w:r w:rsidRPr="00131862">
        <w:t xml:space="preserve">There can be any number of instances of &lt;b&gt;, &lt;bg&gt;, &lt;u&gt; and program has to capture all matches. The tags should not be considered as words. </w:t>
      </w:r>
    </w:p>
    <w:p w14:paraId="4BBAADC3" w14:textId="52FC4DB5" w:rsidR="0000251A" w:rsidRPr="006735FC" w:rsidRDefault="0000251A" w:rsidP="00131862">
      <w:pPr>
        <w:pStyle w:val="Heading3"/>
      </w:pPr>
      <w:r w:rsidRPr="006735FC">
        <w:t>Output</w:t>
      </w:r>
    </w:p>
    <w:p w14:paraId="4F2E5753" w14:textId="77777777" w:rsidR="00131862" w:rsidRDefault="00131862" w:rsidP="00131862">
      <w:pPr>
        <w:rPr>
          <w:rFonts w:asciiTheme="minorHAnsi" w:hAnsiTheme="minorHAnsi"/>
        </w:rPr>
      </w:pPr>
      <w:r>
        <w:t>A single integer denoting the cost of the advertisement.</w:t>
      </w:r>
    </w:p>
    <w:p w14:paraId="10A8B7EE" w14:textId="77777777" w:rsidR="0000251A" w:rsidRPr="008D2207" w:rsidRDefault="0000251A" w:rsidP="0000251A">
      <w:pPr>
        <w:pStyle w:val="Heading3"/>
      </w:pPr>
      <w:r>
        <w:t>Constraints</w:t>
      </w:r>
    </w:p>
    <w:p w14:paraId="33A4F170" w14:textId="7D826664" w:rsidR="0000251A" w:rsidRPr="00064D87" w:rsidRDefault="0000251A" w:rsidP="0000251A">
      <w:pPr>
        <w:rPr>
          <w:rStyle w:val="Formula"/>
          <w:sz w:val="22"/>
        </w:rPr>
      </w:pPr>
      <w:r w:rsidRPr="00064D87">
        <w:rPr>
          <w:rStyle w:val="Formula"/>
          <w:sz w:val="22"/>
        </w:rPr>
        <w:t xml:space="preserve">0 &lt; </w:t>
      </w:r>
      <w:r w:rsidR="00131862">
        <w:rPr>
          <w:rStyle w:val="Formula"/>
          <w:sz w:val="22"/>
        </w:rPr>
        <w:t>W, X &lt;= 500</w:t>
      </w:r>
    </w:p>
    <w:p w14:paraId="7D6D538E" w14:textId="265CC6F4" w:rsidR="0000251A" w:rsidRDefault="0000251A" w:rsidP="0000251A">
      <w:pPr>
        <w:pStyle w:val="Heading3"/>
      </w:pPr>
      <w:r>
        <w:t>Sample Input</w:t>
      </w:r>
      <w:r w:rsidR="00131862">
        <w:t xml:space="preserve"> #1</w:t>
      </w:r>
    </w:p>
    <w:p w14:paraId="35E9416A" w14:textId="77777777" w:rsidR="00131862" w:rsidRPr="00131862" w:rsidRDefault="00131862" w:rsidP="00131862">
      <w:pPr>
        <w:rPr>
          <w:rStyle w:val="Code"/>
        </w:rPr>
      </w:pPr>
      <w:r w:rsidRPr="00131862">
        <w:rPr>
          <w:rStyle w:val="Code"/>
        </w:rPr>
        <w:t>10</w:t>
      </w:r>
    </w:p>
    <w:p w14:paraId="507F5FF1" w14:textId="77777777" w:rsidR="00131862" w:rsidRPr="00131862" w:rsidRDefault="00131862" w:rsidP="00131862">
      <w:pPr>
        <w:rPr>
          <w:rStyle w:val="Code"/>
        </w:rPr>
      </w:pPr>
      <w:r w:rsidRPr="00131862">
        <w:rPr>
          <w:rStyle w:val="Code"/>
        </w:rPr>
        <w:t>&lt;bg&gt;EAST Bangalore/Whitefield. Rs. 12,000/- per month.&lt;/bg&gt; Beautiful 1BHK. Newly&lt;u&gt; renovated.&lt;/u&gt; Walk-in pantry. Hot water included. No Fee. View pics at www.website.com. Call Agent 98564 78987.</w:t>
      </w:r>
    </w:p>
    <w:p w14:paraId="2AA51460" w14:textId="50494BBE" w:rsidR="0000251A" w:rsidRDefault="0000251A" w:rsidP="0000251A">
      <w:pPr>
        <w:pStyle w:val="Heading3"/>
      </w:pPr>
      <w:r>
        <w:t>Sample Output</w:t>
      </w:r>
      <w:r w:rsidR="00131862">
        <w:t xml:space="preserve"> #1</w:t>
      </w:r>
    </w:p>
    <w:p w14:paraId="1A0B6179" w14:textId="682FE3C0" w:rsidR="00131862" w:rsidRDefault="00131862" w:rsidP="0000251A">
      <w:pPr>
        <w:rPr>
          <w:rStyle w:val="Code"/>
        </w:rPr>
      </w:pPr>
      <w:r>
        <w:rPr>
          <w:rStyle w:val="Code"/>
        </w:rPr>
        <w:t>312</w:t>
      </w:r>
    </w:p>
    <w:p w14:paraId="30EEF9E9" w14:textId="26EB8E58" w:rsidR="00131862" w:rsidRDefault="00131862" w:rsidP="00131862">
      <w:pPr>
        <w:pStyle w:val="Heading3"/>
      </w:pPr>
      <w:r>
        <w:t>Sample Input #2</w:t>
      </w:r>
    </w:p>
    <w:p w14:paraId="17660403" w14:textId="3FB4B863" w:rsidR="00C56B91" w:rsidRDefault="00C56B91" w:rsidP="00131862">
      <w:pPr>
        <w:rPr>
          <w:rStyle w:val="Code"/>
        </w:rPr>
      </w:pPr>
      <w:r>
        <w:rPr>
          <w:rStyle w:val="Code"/>
        </w:rPr>
        <w:t>10</w:t>
      </w:r>
    </w:p>
    <w:p w14:paraId="48E59826" w14:textId="77777777" w:rsidR="00131862" w:rsidRPr="00131862" w:rsidRDefault="00131862" w:rsidP="00131862">
      <w:pPr>
        <w:rPr>
          <w:rStyle w:val="Code"/>
        </w:rPr>
      </w:pPr>
      <w:r w:rsidRPr="00131862">
        <w:rPr>
          <w:rStyle w:val="Code"/>
        </w:rPr>
        <w:t>Required: Accountant having experience of at least 3-5 years, &lt;u&gt;well versed with &lt;b&gt;Tally&lt;/b&gt;, accountancy &amp; Taxation.&lt;/u&gt; Interested candidates may send their resume to Interview between 11 AM to 5 PM on 23rd, 24th &amp; 25th Nov 2017</w:t>
      </w:r>
    </w:p>
    <w:p w14:paraId="2A209987" w14:textId="35C08309" w:rsidR="00131862" w:rsidRDefault="00131862" w:rsidP="00131862">
      <w:pPr>
        <w:pStyle w:val="Heading3"/>
      </w:pPr>
      <w:r>
        <w:t>Sample Output #2</w:t>
      </w:r>
    </w:p>
    <w:p w14:paraId="3FAE8CCF" w14:textId="52818E31" w:rsidR="00131862" w:rsidRDefault="00131862" w:rsidP="00131862">
      <w:pPr>
        <w:rPr>
          <w:rStyle w:val="Code"/>
        </w:rPr>
      </w:pPr>
      <w:r>
        <w:rPr>
          <w:rStyle w:val="Code"/>
        </w:rPr>
        <w:t>387</w:t>
      </w:r>
    </w:p>
    <w:p w14:paraId="0D6984F6" w14:textId="675AE008" w:rsidR="00B47E03" w:rsidRDefault="00B47E03">
      <w:pPr>
        <w:spacing w:before="100" w:after="200" w:line="276" w:lineRule="auto"/>
        <w:jc w:val="left"/>
      </w:pPr>
      <w:r>
        <w:br w:type="page"/>
      </w:r>
    </w:p>
    <w:p w14:paraId="4FD2279D" w14:textId="562E0207" w:rsidR="0000251A" w:rsidRDefault="0000251A" w:rsidP="00B47E03">
      <w:pPr>
        <w:pStyle w:val="Heading1"/>
        <w:framePr w:w="3103" w:wrap="around" w:hAnchor="page" w:x="7635"/>
        <w:pBdr>
          <w:bottom w:val="single" w:sz="8" w:space="3" w:color="auto"/>
          <w:right w:val="single" w:sz="8" w:space="3" w:color="auto"/>
        </w:pBdr>
        <w:ind w:right="0"/>
      </w:pPr>
      <w:r>
        <w:lastRenderedPageBreak/>
        <w:t xml:space="preserve">Problem </w:t>
      </w:r>
      <w:r w:rsidR="00B47E03" w:rsidRPr="00A01529">
        <w:rPr>
          <w:rStyle w:val="Heading2Char"/>
        </w:rPr>
        <w:fldChar w:fldCharType="begin"/>
      </w:r>
      <w:r w:rsidR="00B47E03" w:rsidRPr="00A01529">
        <w:rPr>
          <w:rStyle w:val="Heading2Char"/>
        </w:rPr>
        <w:instrText xml:space="preserve"> SEQ NumList \# "0" </w:instrText>
      </w:r>
      <w:r w:rsidR="00B47E03" w:rsidRPr="00A01529">
        <w:rPr>
          <w:rStyle w:val="Heading2Char"/>
        </w:rPr>
        <w:fldChar w:fldCharType="separate"/>
      </w:r>
      <w:r w:rsidR="00B47E03">
        <w:rPr>
          <w:rStyle w:val="Heading2Char"/>
          <w:noProof/>
        </w:rPr>
        <w:t>1</w:t>
      </w:r>
      <w:r w:rsidR="00B47E03" w:rsidRPr="00A01529">
        <w:rPr>
          <w:rStyle w:val="Heading2Char"/>
        </w:rPr>
        <w:fldChar w:fldCharType="end"/>
      </w:r>
      <w:r>
        <w:br/>
      </w:r>
      <w:r w:rsidR="00C56B91">
        <w:rPr>
          <w:rStyle w:val="Heading2Char"/>
        </w:rPr>
        <w:t>Max Selling Profit</w:t>
      </w:r>
      <w:r>
        <w:br/>
      </w:r>
      <w:r w:rsidR="003062AE">
        <w:t>TBD Points</w:t>
      </w:r>
    </w:p>
    <w:p w14:paraId="4C467F83" w14:textId="2D8D895F" w:rsidR="0000251A" w:rsidRPr="00314511" w:rsidRDefault="0000251A" w:rsidP="0000251A">
      <w:pPr>
        <w:pStyle w:val="Heading3"/>
        <w:rPr>
          <w:b/>
        </w:rPr>
      </w:pPr>
      <w:r w:rsidRPr="009E477D">
        <w:t>Question</w:t>
      </w:r>
      <w:r>
        <w:t xml:space="preserve"> </w:t>
      </w:r>
      <w:r w:rsidR="00C56B91">
        <w:t>(</w:t>
      </w:r>
      <w:r w:rsidR="00DA5322">
        <w:t>CW18_Q_</w:t>
      </w:r>
      <w:r w:rsidR="00C56B91">
        <w:t>21)</w:t>
      </w:r>
    </w:p>
    <w:p w14:paraId="0FC3D406" w14:textId="77777777" w:rsidR="00C56B91" w:rsidRDefault="00C56B91" w:rsidP="00872EE4">
      <w:pPr>
        <w:spacing w:after="120"/>
        <w:rPr>
          <w:rFonts w:asciiTheme="minorHAnsi" w:hAnsiTheme="minorHAnsi"/>
        </w:rPr>
      </w:pPr>
      <w:r>
        <w:rPr>
          <w:rFonts w:eastAsia="Arial"/>
        </w:rPr>
        <w:t xml:space="preserve">Vivek’s father owns a whole sale wheat shop in your neighborhood. He sells </w:t>
      </w:r>
      <w:r w:rsidRPr="00C56B91">
        <w:rPr>
          <w:rStyle w:val="Formula"/>
        </w:rPr>
        <w:t>N</w:t>
      </w:r>
      <w:r>
        <w:rPr>
          <w:rFonts w:eastAsia="Arial"/>
        </w:rPr>
        <w:t xml:space="preserve"> kg of wheat for different prices based on the quantity being sold. Minimum quantity of wheat he sells is 1 kg. Let’s say he has 8 Kg of wheat and price list is as follows</w:t>
      </w:r>
    </w:p>
    <w:tbl>
      <w:tblPr>
        <w:tblStyle w:val="GridTable1Light-Accent1"/>
        <w:tblW w:w="0" w:type="auto"/>
        <w:tblInd w:w="0" w:type="dxa"/>
        <w:tblLook w:val="04A0" w:firstRow="1" w:lastRow="0" w:firstColumn="1" w:lastColumn="0" w:noHBand="0" w:noVBand="1"/>
      </w:tblPr>
      <w:tblGrid>
        <w:gridCol w:w="1795"/>
        <w:gridCol w:w="468"/>
        <w:gridCol w:w="468"/>
        <w:gridCol w:w="468"/>
        <w:gridCol w:w="468"/>
        <w:gridCol w:w="594"/>
        <w:gridCol w:w="594"/>
        <w:gridCol w:w="594"/>
        <w:gridCol w:w="594"/>
      </w:tblGrid>
      <w:tr w:rsidR="00C56B91" w14:paraId="36BF072F" w14:textId="77777777" w:rsidTr="00872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66A9AB71" w14:textId="77777777" w:rsidR="00C56B91" w:rsidRDefault="00C56B91" w:rsidP="00C56B91">
            <w:r>
              <w:t>Weight (Kg)</w:t>
            </w:r>
          </w:p>
        </w:tc>
        <w:tc>
          <w:tcPr>
            <w:tcW w:w="46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1622EFE9"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1</w:t>
            </w:r>
          </w:p>
        </w:tc>
        <w:tc>
          <w:tcPr>
            <w:tcW w:w="46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555A79A9"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2</w:t>
            </w:r>
          </w:p>
        </w:tc>
        <w:tc>
          <w:tcPr>
            <w:tcW w:w="46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0AFA3532"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3</w:t>
            </w:r>
          </w:p>
        </w:tc>
        <w:tc>
          <w:tcPr>
            <w:tcW w:w="46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3BD768C0"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4</w:t>
            </w:r>
          </w:p>
        </w:tc>
        <w:tc>
          <w:tcPr>
            <w:tcW w:w="594"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51DA6052"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5</w:t>
            </w:r>
          </w:p>
        </w:tc>
        <w:tc>
          <w:tcPr>
            <w:tcW w:w="594"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41AE0A12"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6</w:t>
            </w:r>
          </w:p>
        </w:tc>
        <w:tc>
          <w:tcPr>
            <w:tcW w:w="594"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4CC53E0A"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7</w:t>
            </w:r>
          </w:p>
        </w:tc>
        <w:tc>
          <w:tcPr>
            <w:tcW w:w="594"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45E9D5E2" w14:textId="77777777" w:rsidR="00C56B91" w:rsidRPr="00872EE4" w:rsidRDefault="00C56B91" w:rsidP="00C56B91">
            <w:pPr>
              <w:cnfStyle w:val="100000000000" w:firstRow="1" w:lastRow="0" w:firstColumn="0" w:lastColumn="0" w:oddVBand="0" w:evenVBand="0" w:oddHBand="0" w:evenHBand="0" w:firstRowFirstColumn="0" w:firstRowLastColumn="0" w:lastRowFirstColumn="0" w:lastRowLastColumn="0"/>
              <w:rPr>
                <w:b w:val="0"/>
              </w:rPr>
            </w:pPr>
            <w:r w:rsidRPr="00872EE4">
              <w:rPr>
                <w:b w:val="0"/>
              </w:rPr>
              <w:t>8</w:t>
            </w:r>
          </w:p>
        </w:tc>
      </w:tr>
      <w:tr w:rsidR="00C56B91" w14:paraId="61F6B258" w14:textId="77777777" w:rsidTr="00872EE4">
        <w:tc>
          <w:tcPr>
            <w:cnfStyle w:val="001000000000" w:firstRow="0" w:lastRow="0" w:firstColumn="1" w:lastColumn="0" w:oddVBand="0" w:evenVBand="0" w:oddHBand="0" w:evenHBand="0" w:firstRowFirstColumn="0" w:firstRowLastColumn="0" w:lastRowFirstColumn="0" w:lastRowLastColumn="0"/>
            <w:tcW w:w="1795"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598365DF" w14:textId="77777777" w:rsidR="00C56B91" w:rsidRDefault="00C56B91" w:rsidP="00C56B91">
            <w:r>
              <w:t>Price (Rupees)</w:t>
            </w:r>
          </w:p>
        </w:tc>
        <w:tc>
          <w:tcPr>
            <w:tcW w:w="46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20E80703"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1</w:t>
            </w:r>
          </w:p>
        </w:tc>
        <w:tc>
          <w:tcPr>
            <w:tcW w:w="46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0061C041"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5</w:t>
            </w:r>
          </w:p>
        </w:tc>
        <w:tc>
          <w:tcPr>
            <w:tcW w:w="46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41194000"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8</w:t>
            </w:r>
          </w:p>
        </w:tc>
        <w:tc>
          <w:tcPr>
            <w:tcW w:w="46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00B9174C"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9</w:t>
            </w:r>
          </w:p>
        </w:tc>
        <w:tc>
          <w:tcPr>
            <w:tcW w:w="594"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57BF718F"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10</w:t>
            </w:r>
          </w:p>
        </w:tc>
        <w:tc>
          <w:tcPr>
            <w:tcW w:w="594"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66746892"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17</w:t>
            </w:r>
          </w:p>
        </w:tc>
        <w:tc>
          <w:tcPr>
            <w:tcW w:w="594"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1ADC8461"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17</w:t>
            </w:r>
          </w:p>
        </w:tc>
        <w:tc>
          <w:tcPr>
            <w:tcW w:w="594"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18CF40D4" w14:textId="77777777" w:rsidR="00C56B91" w:rsidRDefault="00C56B91" w:rsidP="00C56B91">
            <w:pPr>
              <w:cnfStyle w:val="000000000000" w:firstRow="0" w:lastRow="0" w:firstColumn="0" w:lastColumn="0" w:oddVBand="0" w:evenVBand="0" w:oddHBand="0" w:evenHBand="0" w:firstRowFirstColumn="0" w:firstRowLastColumn="0" w:lastRowFirstColumn="0" w:lastRowLastColumn="0"/>
            </w:pPr>
            <w:r>
              <w:t>20</w:t>
            </w:r>
          </w:p>
        </w:tc>
      </w:tr>
    </w:tbl>
    <w:p w14:paraId="303482C5" w14:textId="77777777" w:rsidR="00C56B91" w:rsidRDefault="00C56B91" w:rsidP="00872EE4">
      <w:pPr>
        <w:spacing w:before="120"/>
      </w:pPr>
      <w:r>
        <w:rPr>
          <w:rFonts w:eastAsia="Arial"/>
        </w:rPr>
        <w:t xml:space="preserve">If he sells the 8 kg wheat as whole he would earn 20 Rupees. If he sells 1 Kg to 8 different people he would earn 8*1= 8 Rupees. But if he sells it as 2 Kg and 6 Kg, he would earn 5 + 17 = 22 Rupees which is the maximum profit he can make from the above example. </w:t>
      </w:r>
    </w:p>
    <w:p w14:paraId="6989956F" w14:textId="77777777" w:rsidR="00C56B91" w:rsidRDefault="00C56B91" w:rsidP="00C56B91">
      <w:pPr>
        <w:rPr>
          <w:rFonts w:eastAsia="Arial"/>
        </w:rPr>
      </w:pPr>
      <w:r>
        <w:rPr>
          <w:rFonts w:eastAsia="Arial"/>
        </w:rPr>
        <w:t>Can you help Vivek’s father find the maximum profit possible from selling the wheat by writing a program, given the amount of wheat to sell and the price list?  Note that the output should be maximum profit.</w:t>
      </w:r>
    </w:p>
    <w:p w14:paraId="11BDB3B1" w14:textId="77777777" w:rsidR="0000251A" w:rsidRPr="009E477D" w:rsidRDefault="0000251A" w:rsidP="0000251A">
      <w:pPr>
        <w:pStyle w:val="Heading3"/>
      </w:pPr>
      <w:r w:rsidRPr="006735FC">
        <w:t>Input</w:t>
      </w:r>
    </w:p>
    <w:p w14:paraId="08AACE7E" w14:textId="5EB654E8" w:rsidR="00C56B91" w:rsidRDefault="00C56B91" w:rsidP="00C56B91">
      <w:pPr>
        <w:rPr>
          <w:rFonts w:asciiTheme="minorHAnsi" w:hAnsiTheme="minorHAnsi"/>
        </w:rPr>
      </w:pPr>
      <w:r>
        <w:rPr>
          <w:rFonts w:eastAsia="Arial"/>
        </w:rPr>
        <w:t xml:space="preserve">The first line contains an integer </w:t>
      </w:r>
      <w:r w:rsidRPr="00C56B91">
        <w:rPr>
          <w:rStyle w:val="Formula"/>
        </w:rPr>
        <w:t>N</w:t>
      </w:r>
      <w:r>
        <w:rPr>
          <w:rFonts w:eastAsia="Arial"/>
        </w:rPr>
        <w:t>, denoting the number of kg of wheat to sell.</w:t>
      </w:r>
    </w:p>
    <w:p w14:paraId="1BC07A3D" w14:textId="77777777" w:rsidR="00C56B91" w:rsidRDefault="00C56B91" w:rsidP="00C56B91">
      <w:r>
        <w:rPr>
          <w:rFonts w:eastAsia="Arial"/>
        </w:rPr>
        <w:t xml:space="preserve">The second line contains a list of integers separated by spaces, representing the price list from </w:t>
      </w:r>
      <w:r w:rsidRPr="00C56B91">
        <w:rPr>
          <w:rStyle w:val="Formula"/>
        </w:rPr>
        <w:t>1</w:t>
      </w:r>
      <w:r>
        <w:rPr>
          <w:rFonts w:eastAsia="Arial"/>
        </w:rPr>
        <w:t xml:space="preserve"> to </w:t>
      </w:r>
      <w:r w:rsidRPr="00C56B91">
        <w:rPr>
          <w:rStyle w:val="Formula"/>
        </w:rPr>
        <w:t>N</w:t>
      </w:r>
      <w:r>
        <w:rPr>
          <w:rFonts w:eastAsia="Arial"/>
        </w:rPr>
        <w:t xml:space="preserve"> kg. </w:t>
      </w:r>
    </w:p>
    <w:p w14:paraId="531B6269" w14:textId="77777777" w:rsidR="0000251A" w:rsidRPr="006735FC" w:rsidRDefault="0000251A" w:rsidP="0000251A">
      <w:pPr>
        <w:pStyle w:val="Heading3"/>
      </w:pPr>
      <w:r w:rsidRPr="006735FC">
        <w:t>Output</w:t>
      </w:r>
    </w:p>
    <w:p w14:paraId="1937A064" w14:textId="77777777" w:rsidR="00C56B91" w:rsidRDefault="00C56B91" w:rsidP="00C56B91">
      <w:pPr>
        <w:rPr>
          <w:rFonts w:eastAsia="Arial"/>
        </w:rPr>
      </w:pPr>
      <w:r>
        <w:rPr>
          <w:rFonts w:eastAsia="Arial"/>
        </w:rPr>
        <w:t xml:space="preserve">Maximum profit which can be obtained by selling the </w:t>
      </w:r>
      <w:r w:rsidRPr="00C56B91">
        <w:rPr>
          <w:rStyle w:val="Formula"/>
        </w:rPr>
        <w:t>N</w:t>
      </w:r>
      <w:r>
        <w:rPr>
          <w:rFonts w:eastAsia="Arial"/>
        </w:rPr>
        <w:t xml:space="preserve"> kg wheat.</w:t>
      </w:r>
    </w:p>
    <w:p w14:paraId="4C91B9EB" w14:textId="77777777" w:rsidR="0000251A" w:rsidRPr="008D2207" w:rsidRDefault="0000251A" w:rsidP="0000251A">
      <w:pPr>
        <w:pStyle w:val="Heading3"/>
      </w:pPr>
      <w:r>
        <w:t>Constraints</w:t>
      </w:r>
    </w:p>
    <w:p w14:paraId="0D965A98" w14:textId="34BA3EA1" w:rsidR="0000251A" w:rsidRPr="00064D87" w:rsidRDefault="00C56B91" w:rsidP="0000251A">
      <w:pPr>
        <w:rPr>
          <w:rStyle w:val="Formula"/>
          <w:sz w:val="22"/>
        </w:rPr>
      </w:pPr>
      <w:r>
        <w:rPr>
          <w:rStyle w:val="Formula"/>
          <w:sz w:val="22"/>
        </w:rPr>
        <w:t>1</w:t>
      </w:r>
      <w:r w:rsidR="0000251A" w:rsidRPr="00064D87">
        <w:rPr>
          <w:rStyle w:val="Formula"/>
          <w:sz w:val="22"/>
        </w:rPr>
        <w:t xml:space="preserve"> &lt;</w:t>
      </w:r>
      <w:r>
        <w:rPr>
          <w:rStyle w:val="Formula"/>
          <w:sz w:val="22"/>
        </w:rPr>
        <w:t>=</w:t>
      </w:r>
      <w:r w:rsidR="0000251A" w:rsidRPr="00064D87">
        <w:rPr>
          <w:rStyle w:val="Formula"/>
          <w:sz w:val="22"/>
        </w:rPr>
        <w:t xml:space="preserve"> </w:t>
      </w:r>
      <w:r>
        <w:rPr>
          <w:rStyle w:val="Formula"/>
          <w:sz w:val="22"/>
        </w:rPr>
        <w:t>N</w:t>
      </w:r>
      <w:r w:rsidR="0000251A" w:rsidRPr="00064D87">
        <w:rPr>
          <w:rStyle w:val="Formula"/>
          <w:sz w:val="22"/>
        </w:rPr>
        <w:t xml:space="preserve"> &lt;</w:t>
      </w:r>
      <w:r>
        <w:rPr>
          <w:rStyle w:val="Formula"/>
          <w:sz w:val="22"/>
        </w:rPr>
        <w:t>=</w:t>
      </w:r>
      <w:r w:rsidR="0000251A" w:rsidRPr="00064D87">
        <w:rPr>
          <w:rStyle w:val="Formula"/>
          <w:sz w:val="22"/>
        </w:rPr>
        <w:t xml:space="preserve"> 10</w:t>
      </w:r>
      <w:r w:rsidR="0000251A" w:rsidRPr="00064D87">
        <w:rPr>
          <w:rStyle w:val="Formula"/>
          <w:sz w:val="22"/>
          <w:vertAlign w:val="superscript"/>
        </w:rPr>
        <w:t>6</w:t>
      </w:r>
    </w:p>
    <w:p w14:paraId="0DC20D89" w14:textId="3A56904A" w:rsidR="0000251A" w:rsidRDefault="0000251A" w:rsidP="0000251A">
      <w:pPr>
        <w:pStyle w:val="Heading3"/>
      </w:pPr>
      <w:r>
        <w:t>Sample Input</w:t>
      </w:r>
      <w:r w:rsidR="00155CBB">
        <w:t xml:space="preserve"> #1</w:t>
      </w:r>
    </w:p>
    <w:p w14:paraId="2C5E003C" w14:textId="77777777" w:rsidR="00C56B91" w:rsidRPr="00C56B91" w:rsidRDefault="00C56B91" w:rsidP="00C56B91">
      <w:pPr>
        <w:rPr>
          <w:rStyle w:val="Code"/>
        </w:rPr>
      </w:pPr>
      <w:r w:rsidRPr="00C56B91">
        <w:rPr>
          <w:rStyle w:val="Code"/>
        </w:rPr>
        <w:t>10</w:t>
      </w:r>
    </w:p>
    <w:p w14:paraId="2D3BBEE0" w14:textId="77777777" w:rsidR="00C56B91" w:rsidRPr="00C56B91" w:rsidRDefault="00C56B91" w:rsidP="00C56B91">
      <w:pPr>
        <w:rPr>
          <w:rStyle w:val="Code"/>
        </w:rPr>
      </w:pPr>
      <w:r w:rsidRPr="00C56B91">
        <w:rPr>
          <w:rStyle w:val="Code"/>
        </w:rPr>
        <w:t>1 4 5 7 8 21 21 23 24 25</w:t>
      </w:r>
    </w:p>
    <w:p w14:paraId="2AE82F27" w14:textId="110BBA3A" w:rsidR="0000251A" w:rsidRDefault="0000251A" w:rsidP="0000251A">
      <w:pPr>
        <w:pStyle w:val="Heading3"/>
      </w:pPr>
      <w:r>
        <w:t>Sample Output</w:t>
      </w:r>
      <w:r w:rsidR="00155CBB">
        <w:t xml:space="preserve"> #1</w:t>
      </w:r>
    </w:p>
    <w:p w14:paraId="2865B38D" w14:textId="3BB97DFE" w:rsidR="0000251A" w:rsidRDefault="00C56B91" w:rsidP="0000251A">
      <w:pPr>
        <w:rPr>
          <w:rStyle w:val="Code"/>
        </w:rPr>
      </w:pPr>
      <w:r>
        <w:rPr>
          <w:rStyle w:val="Code"/>
        </w:rPr>
        <w:t>29</w:t>
      </w:r>
    </w:p>
    <w:p w14:paraId="3E95B6B2" w14:textId="70AD7A5D" w:rsidR="00155CBB" w:rsidRDefault="00155CBB" w:rsidP="00155CBB">
      <w:pPr>
        <w:pStyle w:val="Heading3"/>
      </w:pPr>
      <w:r>
        <w:t>Sample Input #2</w:t>
      </w:r>
    </w:p>
    <w:p w14:paraId="67C4A972" w14:textId="77777777" w:rsidR="00155CBB" w:rsidRPr="00155CBB" w:rsidRDefault="00155CBB" w:rsidP="00155CBB">
      <w:pPr>
        <w:rPr>
          <w:rStyle w:val="Code"/>
        </w:rPr>
      </w:pPr>
      <w:r w:rsidRPr="00155CBB">
        <w:rPr>
          <w:rStyle w:val="Code"/>
        </w:rPr>
        <w:t>15</w:t>
      </w:r>
    </w:p>
    <w:p w14:paraId="7EA55D04" w14:textId="77777777" w:rsidR="00155CBB" w:rsidRPr="00155CBB" w:rsidRDefault="00155CBB" w:rsidP="00155CBB">
      <w:pPr>
        <w:rPr>
          <w:rStyle w:val="Code"/>
        </w:rPr>
      </w:pPr>
      <w:r w:rsidRPr="00155CBB">
        <w:rPr>
          <w:rStyle w:val="Code"/>
        </w:rPr>
        <w:t>10 10 15 10 10 12 12 11 14 11 12 13 13 12 12</w:t>
      </w:r>
    </w:p>
    <w:p w14:paraId="3FA25622" w14:textId="77777777" w:rsidR="00155CBB" w:rsidRDefault="00155CBB" w:rsidP="00155CBB">
      <w:pPr>
        <w:pStyle w:val="Heading3"/>
      </w:pPr>
      <w:r>
        <w:t>Sample Output #2</w:t>
      </w:r>
    </w:p>
    <w:p w14:paraId="51CF3463" w14:textId="5C851631" w:rsidR="00155CBB" w:rsidRPr="00534C66" w:rsidRDefault="00155CBB" w:rsidP="00155CBB">
      <w:pPr>
        <w:rPr>
          <w:rStyle w:val="Code"/>
        </w:rPr>
      </w:pPr>
      <w:r>
        <w:rPr>
          <w:rStyle w:val="Code"/>
        </w:rPr>
        <w:t>150</w:t>
      </w:r>
    </w:p>
    <w:p w14:paraId="493A0FB7" w14:textId="4D50B97D" w:rsidR="005E69E5" w:rsidRDefault="005E69E5">
      <w:pPr>
        <w:spacing w:before="100" w:after="200" w:line="276" w:lineRule="auto"/>
        <w:jc w:val="left"/>
      </w:pPr>
      <w:r>
        <w:br w:type="page"/>
      </w:r>
    </w:p>
    <w:p w14:paraId="7547FE7F" w14:textId="6FCA87F2" w:rsidR="0000251A" w:rsidRDefault="0000251A" w:rsidP="00D66CE5">
      <w:pPr>
        <w:pStyle w:val="Heading1"/>
        <w:framePr w:w="3103" w:wrap="around" w:hAnchor="page" w:x="7635"/>
        <w:pBdr>
          <w:bottom w:val="single" w:sz="8" w:space="3" w:color="auto"/>
          <w:right w:val="single" w:sz="8" w:space="3" w:color="auto"/>
        </w:pBdr>
        <w:ind w:right="0"/>
      </w:pPr>
      <w:r>
        <w:lastRenderedPageBreak/>
        <w:t xml:space="preserve">Problem </w:t>
      </w:r>
      <w:r w:rsidR="005E69E5" w:rsidRPr="00A01529">
        <w:rPr>
          <w:rStyle w:val="Heading2Char"/>
        </w:rPr>
        <w:fldChar w:fldCharType="begin"/>
      </w:r>
      <w:r w:rsidR="005E69E5" w:rsidRPr="00A01529">
        <w:rPr>
          <w:rStyle w:val="Heading2Char"/>
        </w:rPr>
        <w:instrText xml:space="preserve"> SEQ NumList \# "0" </w:instrText>
      </w:r>
      <w:r w:rsidR="005E69E5" w:rsidRPr="00A01529">
        <w:rPr>
          <w:rStyle w:val="Heading2Char"/>
        </w:rPr>
        <w:fldChar w:fldCharType="separate"/>
      </w:r>
      <w:r w:rsidR="005E69E5">
        <w:rPr>
          <w:rStyle w:val="Heading2Char"/>
          <w:noProof/>
        </w:rPr>
        <w:t>1</w:t>
      </w:r>
      <w:r w:rsidR="005E69E5" w:rsidRPr="00A01529">
        <w:rPr>
          <w:rStyle w:val="Heading2Char"/>
        </w:rPr>
        <w:fldChar w:fldCharType="end"/>
      </w:r>
      <w:r>
        <w:br/>
      </w:r>
      <w:r w:rsidR="00B56BAA">
        <w:rPr>
          <w:rStyle w:val="Heading2Char"/>
        </w:rPr>
        <w:t>Bangalore Pollution</w:t>
      </w:r>
      <w:r>
        <w:br/>
      </w:r>
      <w:r w:rsidR="003062AE">
        <w:t>TBD Points</w:t>
      </w:r>
    </w:p>
    <w:p w14:paraId="65FB46B2" w14:textId="723BA036" w:rsidR="0000251A" w:rsidRPr="00314511" w:rsidRDefault="0000251A" w:rsidP="0000251A">
      <w:pPr>
        <w:pStyle w:val="Heading3"/>
        <w:rPr>
          <w:b/>
        </w:rPr>
      </w:pPr>
      <w:r w:rsidRPr="009E477D">
        <w:t>Question</w:t>
      </w:r>
      <w:r>
        <w:t xml:space="preserve"> </w:t>
      </w:r>
      <w:r w:rsidR="00B56BAA">
        <w:t>(</w:t>
      </w:r>
      <w:r w:rsidR="00DA5322">
        <w:t>CW18_Q_</w:t>
      </w:r>
      <w:r w:rsidR="00B56BAA">
        <w:t>08</w:t>
      </w:r>
      <w:r w:rsidR="001653F8">
        <w:t>)</w:t>
      </w:r>
    </w:p>
    <w:p w14:paraId="4B3148B4" w14:textId="77777777" w:rsidR="00B56BAA" w:rsidRDefault="00B56BAA" w:rsidP="00B56BAA">
      <w:r>
        <w:t>Every year the Karnataka Government gets proposals to set up companies from entrepreneurs in the 4 different regions (East, West, North, and South) of Bangalore.</w:t>
      </w:r>
    </w:p>
    <w:p w14:paraId="0714A876" w14:textId="500AB9F1" w:rsidR="00B56BAA" w:rsidRDefault="00B56BAA" w:rsidP="00B56BAA">
      <w:r>
        <w:t>The Karnataka Govt. receives an estimated pollution index from each company. The pollution index is the estimated as cubic volume of hazardous gas released by the company per year.</w:t>
      </w:r>
    </w:p>
    <w:p w14:paraId="1EE1244A" w14:textId="5D04D2AB" w:rsidR="00B56BAA" w:rsidRDefault="00B56BAA" w:rsidP="00B56BAA">
      <w:r>
        <w:t xml:space="preserve">The Karnataka Government calculates a pollution index for the four regions in Bangalore. The pollution index of a region is calculated by adding up the pollution indices of all of the companies in that region. There are thresholds for the pollution indices of the regions, which are assigned by the pollution control board. </w:t>
      </w:r>
    </w:p>
    <w:p w14:paraId="468C2A24" w14:textId="146992D9" w:rsidR="00B56BAA" w:rsidRDefault="00D66CE5" w:rsidP="00B56BAA">
      <w:r>
        <w:t>You have to fit the maximum number</w:t>
      </w:r>
      <w:r w:rsidR="00B56BAA">
        <w:t xml:space="preserve"> of new companies in each region (assume that there are no companies already polluting in the regions), keeping the total pollution index in each region at a minimum, while still ensuring that the pollution index for the region is still within its threshold</w:t>
      </w:r>
      <w:r>
        <w:t>.</w:t>
      </w:r>
    </w:p>
    <w:p w14:paraId="588F8E9C" w14:textId="0A398DE2" w:rsidR="0000251A" w:rsidRPr="009E477D" w:rsidRDefault="0000251A" w:rsidP="00B56BAA">
      <w:pPr>
        <w:pStyle w:val="Heading3"/>
      </w:pPr>
      <w:r w:rsidRPr="006735FC">
        <w:t>Input</w:t>
      </w:r>
    </w:p>
    <w:p w14:paraId="4F4C69EA" w14:textId="77777777" w:rsidR="00B56BAA" w:rsidRDefault="00B56BAA" w:rsidP="00B56BAA">
      <w:r>
        <w:t>First line contains the pollution index thresholds for all the four regions in the order East (</w:t>
      </w:r>
      <w:r w:rsidRPr="00EF398A">
        <w:rPr>
          <w:rStyle w:val="Formula"/>
        </w:rPr>
        <w:t>E</w:t>
      </w:r>
      <w:r>
        <w:t>), west (</w:t>
      </w:r>
      <w:r w:rsidRPr="00EF398A">
        <w:rPr>
          <w:rStyle w:val="Formula"/>
        </w:rPr>
        <w:t>W</w:t>
      </w:r>
      <w:r>
        <w:t>), North (</w:t>
      </w:r>
      <w:r w:rsidRPr="00EF398A">
        <w:rPr>
          <w:rStyle w:val="Formula"/>
        </w:rPr>
        <w:t>N</w:t>
      </w:r>
      <w:r>
        <w:t>), South (</w:t>
      </w:r>
      <w:r w:rsidRPr="00EF398A">
        <w:rPr>
          <w:rStyle w:val="Formula"/>
        </w:rPr>
        <w:t>S</w:t>
      </w:r>
      <w:r>
        <w:t xml:space="preserve">). </w:t>
      </w:r>
    </w:p>
    <w:p w14:paraId="1E756B3E" w14:textId="77777777" w:rsidR="00B56BAA" w:rsidRDefault="00B56BAA" w:rsidP="00B56BAA">
      <w:r>
        <w:t>In the next four lines, the first integer of each line is the number of companies proposed in the region (First line is for East region, second for West, third for North and fourth for South).  On each line, the integers following the first integer represent the estimated pollution index for each proposed company in the region.</w:t>
      </w:r>
    </w:p>
    <w:p w14:paraId="4EA00131" w14:textId="77777777" w:rsidR="0000251A" w:rsidRPr="006735FC" w:rsidRDefault="0000251A" w:rsidP="0000251A">
      <w:pPr>
        <w:pStyle w:val="Heading3"/>
      </w:pPr>
      <w:r w:rsidRPr="006735FC">
        <w:t>Output</w:t>
      </w:r>
    </w:p>
    <w:p w14:paraId="29D3624A" w14:textId="1CE6F962" w:rsidR="00B56BAA" w:rsidRDefault="00B56BAA" w:rsidP="00B56BAA">
      <w:r>
        <w:t>In Each line, print the n</w:t>
      </w:r>
      <w:r w:rsidR="00D66CE5">
        <w:t>umber</w:t>
      </w:r>
      <w:r>
        <w:t xml:space="preserve"> of companies chosen for that region</w:t>
      </w:r>
      <w:r w:rsidR="00D66CE5">
        <w:t>,</w:t>
      </w:r>
      <w:r>
        <w:t xml:space="preserve"> foll</w:t>
      </w:r>
      <w:r w:rsidR="00D66CE5">
        <w:t>owed by their pollution indexes</w:t>
      </w:r>
      <w:r>
        <w:t xml:space="preserve"> sorted in ascending order. First row should indicate the pollution indices for the companies that can be opened in East Bangalore region and similarly the other three lines should output for West, North and South respectively.</w:t>
      </w:r>
    </w:p>
    <w:p w14:paraId="0DABA968" w14:textId="77777777" w:rsidR="0000251A" w:rsidRPr="008D2207" w:rsidRDefault="0000251A" w:rsidP="0000251A">
      <w:pPr>
        <w:pStyle w:val="Heading3"/>
      </w:pPr>
      <w:r>
        <w:t>Constraints</w:t>
      </w:r>
    </w:p>
    <w:p w14:paraId="47B18894" w14:textId="4F7500D9" w:rsidR="00B56BAA" w:rsidRPr="00B56BAA" w:rsidRDefault="00B56BAA" w:rsidP="00B56BAA">
      <w:pPr>
        <w:rPr>
          <w:rStyle w:val="Formula"/>
          <w:vertAlign w:val="superscript"/>
        </w:rPr>
      </w:pPr>
      <w:r w:rsidRPr="00B56BAA">
        <w:rPr>
          <w:rStyle w:val="Formula"/>
        </w:rPr>
        <w:t>0</w:t>
      </w:r>
      <w:r>
        <w:rPr>
          <w:rStyle w:val="Formula"/>
        </w:rPr>
        <w:t xml:space="preserve"> </w:t>
      </w:r>
      <w:r w:rsidRPr="00B56BAA">
        <w:rPr>
          <w:rStyle w:val="Formula"/>
        </w:rPr>
        <w:t>&lt;</w:t>
      </w:r>
      <w:r>
        <w:rPr>
          <w:rStyle w:val="Formula"/>
        </w:rPr>
        <w:t xml:space="preserve"> </w:t>
      </w:r>
      <w:r w:rsidRPr="00B56BAA">
        <w:rPr>
          <w:rStyle w:val="Formula"/>
        </w:rPr>
        <w:t>E, W, N, S</w:t>
      </w:r>
      <w:r>
        <w:rPr>
          <w:rStyle w:val="Formula"/>
        </w:rPr>
        <w:t xml:space="preserve"> &lt;=10</w:t>
      </w:r>
      <w:r w:rsidRPr="00B56BAA">
        <w:rPr>
          <w:rStyle w:val="Formula"/>
          <w:vertAlign w:val="superscript"/>
        </w:rPr>
        <w:t>9</w:t>
      </w:r>
    </w:p>
    <w:p w14:paraId="00D1814B" w14:textId="70E0FB7F" w:rsidR="00B56BAA" w:rsidRPr="00B56BAA" w:rsidRDefault="00B56BAA" w:rsidP="00B56BAA">
      <w:pPr>
        <w:rPr>
          <w:rStyle w:val="Formula"/>
        </w:rPr>
      </w:pPr>
      <w:r w:rsidRPr="00B56BAA">
        <w:rPr>
          <w:rStyle w:val="Formula"/>
        </w:rPr>
        <w:t>0</w:t>
      </w:r>
      <w:r>
        <w:rPr>
          <w:rStyle w:val="Formula"/>
        </w:rPr>
        <w:t xml:space="preserve"> </w:t>
      </w:r>
      <w:r w:rsidRPr="00B56BAA">
        <w:rPr>
          <w:rStyle w:val="Formula"/>
        </w:rPr>
        <w:t>&lt;</w:t>
      </w:r>
      <w:r>
        <w:rPr>
          <w:rStyle w:val="Formula"/>
        </w:rPr>
        <w:t xml:space="preserve"> </w:t>
      </w:r>
      <w:r w:rsidRPr="00B56BAA">
        <w:rPr>
          <w:rStyle w:val="Formula"/>
        </w:rPr>
        <w:t>N</w:t>
      </w:r>
      <w:r>
        <w:rPr>
          <w:rStyle w:val="Formula"/>
        </w:rPr>
        <w:t xml:space="preserve"> &lt;=10</w:t>
      </w:r>
      <w:r w:rsidRPr="00B56BAA">
        <w:rPr>
          <w:rStyle w:val="Formula"/>
          <w:vertAlign w:val="superscript"/>
        </w:rPr>
        <w:t>3</w:t>
      </w:r>
    </w:p>
    <w:p w14:paraId="4DDAD782" w14:textId="4127338E" w:rsidR="0000251A" w:rsidRDefault="0000251A" w:rsidP="0000251A">
      <w:pPr>
        <w:pStyle w:val="Heading3"/>
      </w:pPr>
      <w:r>
        <w:t>Sample Input</w:t>
      </w:r>
      <w:r w:rsidR="00B56BAA">
        <w:t xml:space="preserve"> #1</w:t>
      </w:r>
    </w:p>
    <w:p w14:paraId="7EDE5225" w14:textId="77777777" w:rsidR="00B56BAA" w:rsidRPr="00B56BAA" w:rsidRDefault="00B56BAA" w:rsidP="00B56BAA">
      <w:pPr>
        <w:rPr>
          <w:rStyle w:val="Code"/>
        </w:rPr>
      </w:pPr>
      <w:r w:rsidRPr="00B56BAA">
        <w:rPr>
          <w:rStyle w:val="Code"/>
        </w:rPr>
        <w:t>450 560 350 400</w:t>
      </w:r>
    </w:p>
    <w:p w14:paraId="3202527F" w14:textId="77777777" w:rsidR="00B56BAA" w:rsidRPr="00B56BAA" w:rsidRDefault="00B56BAA" w:rsidP="00B56BAA">
      <w:pPr>
        <w:rPr>
          <w:rStyle w:val="Code"/>
        </w:rPr>
      </w:pPr>
      <w:r w:rsidRPr="00B56BAA">
        <w:rPr>
          <w:rStyle w:val="Code"/>
        </w:rPr>
        <w:t>6 100 150 50 90 180 30</w:t>
      </w:r>
    </w:p>
    <w:p w14:paraId="1E23B21F" w14:textId="77777777" w:rsidR="00B56BAA" w:rsidRPr="00B56BAA" w:rsidRDefault="00B56BAA" w:rsidP="00B56BAA">
      <w:pPr>
        <w:rPr>
          <w:rStyle w:val="Code"/>
        </w:rPr>
      </w:pPr>
      <w:r w:rsidRPr="00B56BAA">
        <w:rPr>
          <w:rStyle w:val="Code"/>
        </w:rPr>
        <w:t>6 200 190 150 90 80 30</w:t>
      </w:r>
    </w:p>
    <w:p w14:paraId="5A751CE3" w14:textId="77777777" w:rsidR="00B56BAA" w:rsidRPr="00B56BAA" w:rsidRDefault="00B56BAA" w:rsidP="00B56BAA">
      <w:pPr>
        <w:rPr>
          <w:rStyle w:val="Code"/>
        </w:rPr>
      </w:pPr>
      <w:r w:rsidRPr="00B56BAA">
        <w:rPr>
          <w:rStyle w:val="Code"/>
        </w:rPr>
        <w:t>6 60 100 170 90 80 130</w:t>
      </w:r>
    </w:p>
    <w:p w14:paraId="59E21132" w14:textId="77777777" w:rsidR="00B56BAA" w:rsidRPr="00B56BAA" w:rsidRDefault="00B56BAA" w:rsidP="00B56BAA">
      <w:pPr>
        <w:rPr>
          <w:rStyle w:val="Code"/>
        </w:rPr>
      </w:pPr>
      <w:r w:rsidRPr="00B56BAA">
        <w:rPr>
          <w:rStyle w:val="Code"/>
        </w:rPr>
        <w:t>6 70 80 150 190 180 40</w:t>
      </w:r>
    </w:p>
    <w:p w14:paraId="5FF3CB93" w14:textId="161D834F" w:rsidR="0000251A" w:rsidRDefault="0000251A" w:rsidP="0000251A">
      <w:pPr>
        <w:pStyle w:val="Heading3"/>
      </w:pPr>
      <w:r>
        <w:t>Sample Output</w:t>
      </w:r>
      <w:r w:rsidR="00B56BAA">
        <w:t xml:space="preserve"> #1</w:t>
      </w:r>
    </w:p>
    <w:p w14:paraId="194B3CBC" w14:textId="77777777" w:rsidR="00B56BAA" w:rsidRPr="00B56BAA" w:rsidRDefault="00B56BAA" w:rsidP="00B56BAA">
      <w:pPr>
        <w:rPr>
          <w:rStyle w:val="Code"/>
        </w:rPr>
      </w:pPr>
      <w:r w:rsidRPr="00B56BAA">
        <w:rPr>
          <w:rStyle w:val="Code"/>
        </w:rPr>
        <w:t>5 30 50 90 100 150</w:t>
      </w:r>
    </w:p>
    <w:p w14:paraId="7665A4E0" w14:textId="77777777" w:rsidR="00B56BAA" w:rsidRPr="00B56BAA" w:rsidRDefault="00B56BAA" w:rsidP="00B56BAA">
      <w:pPr>
        <w:rPr>
          <w:rStyle w:val="Code"/>
        </w:rPr>
      </w:pPr>
      <w:r w:rsidRPr="00B56BAA">
        <w:rPr>
          <w:rStyle w:val="Code"/>
        </w:rPr>
        <w:t>5 30 80 90 150 190</w:t>
      </w:r>
    </w:p>
    <w:p w14:paraId="34732880" w14:textId="77777777" w:rsidR="00B56BAA" w:rsidRPr="00B56BAA" w:rsidRDefault="00B56BAA" w:rsidP="00B56BAA">
      <w:pPr>
        <w:rPr>
          <w:rStyle w:val="Code"/>
        </w:rPr>
      </w:pPr>
      <w:r w:rsidRPr="00B56BAA">
        <w:rPr>
          <w:rStyle w:val="Code"/>
        </w:rPr>
        <w:lastRenderedPageBreak/>
        <w:t>4 60 80 90 100</w:t>
      </w:r>
    </w:p>
    <w:p w14:paraId="40E58B8B" w14:textId="77777777" w:rsidR="00B56BAA" w:rsidRPr="00B56BAA" w:rsidRDefault="00B56BAA" w:rsidP="00B56BAA">
      <w:pPr>
        <w:rPr>
          <w:rStyle w:val="Code"/>
        </w:rPr>
      </w:pPr>
      <w:r w:rsidRPr="00B56BAA">
        <w:rPr>
          <w:rStyle w:val="Code"/>
        </w:rPr>
        <w:t>4 40 80 70 150</w:t>
      </w:r>
    </w:p>
    <w:p w14:paraId="5379C6BB" w14:textId="2073BF8A" w:rsidR="0000251A" w:rsidRDefault="00B56BAA" w:rsidP="00B56BAA">
      <w:pPr>
        <w:pStyle w:val="Heading3"/>
      </w:pPr>
      <w:r>
        <w:t>Sample Input #2</w:t>
      </w:r>
    </w:p>
    <w:p w14:paraId="454E801D" w14:textId="77777777" w:rsidR="00B56BAA" w:rsidRPr="00B56BAA" w:rsidRDefault="00B56BAA" w:rsidP="00B56BAA">
      <w:pPr>
        <w:rPr>
          <w:rStyle w:val="Code"/>
        </w:rPr>
      </w:pPr>
      <w:r w:rsidRPr="00B56BAA">
        <w:rPr>
          <w:rStyle w:val="Code"/>
        </w:rPr>
        <w:t>750 210 150 300</w:t>
      </w:r>
    </w:p>
    <w:p w14:paraId="6F95B5E5" w14:textId="77777777" w:rsidR="00B56BAA" w:rsidRPr="00B56BAA" w:rsidRDefault="00B56BAA" w:rsidP="00B56BAA">
      <w:pPr>
        <w:rPr>
          <w:rStyle w:val="Code"/>
        </w:rPr>
      </w:pPr>
      <w:r w:rsidRPr="00B56BAA">
        <w:rPr>
          <w:rStyle w:val="Code"/>
        </w:rPr>
        <w:t>5 950 1150 1050 1100 1000</w:t>
      </w:r>
    </w:p>
    <w:p w14:paraId="5D6FF878" w14:textId="77777777" w:rsidR="00B56BAA" w:rsidRPr="00B56BAA" w:rsidRDefault="00B56BAA" w:rsidP="00B56BAA">
      <w:pPr>
        <w:rPr>
          <w:rStyle w:val="Code"/>
        </w:rPr>
      </w:pPr>
      <w:r w:rsidRPr="00B56BAA">
        <w:rPr>
          <w:rStyle w:val="Code"/>
        </w:rPr>
        <w:t>5 100 250 175 200 300</w:t>
      </w:r>
    </w:p>
    <w:p w14:paraId="2B9BEB30" w14:textId="77777777" w:rsidR="00B56BAA" w:rsidRPr="00B56BAA" w:rsidRDefault="00B56BAA" w:rsidP="00B56BAA">
      <w:pPr>
        <w:rPr>
          <w:rStyle w:val="Code"/>
        </w:rPr>
      </w:pPr>
      <w:r w:rsidRPr="00B56BAA">
        <w:rPr>
          <w:rStyle w:val="Code"/>
        </w:rPr>
        <w:t>5 10 20 30 40 50</w:t>
      </w:r>
    </w:p>
    <w:p w14:paraId="179A50E1" w14:textId="77777777" w:rsidR="00B56BAA" w:rsidRPr="00B56BAA" w:rsidRDefault="00B56BAA" w:rsidP="00B56BAA">
      <w:pPr>
        <w:rPr>
          <w:rStyle w:val="Code"/>
        </w:rPr>
      </w:pPr>
      <w:r w:rsidRPr="00B56BAA">
        <w:rPr>
          <w:rStyle w:val="Code"/>
        </w:rPr>
        <w:t>5 100 150 50 90 30</w:t>
      </w:r>
    </w:p>
    <w:p w14:paraId="01C9D951" w14:textId="44CDAFF8" w:rsidR="0000251A" w:rsidRDefault="00B56BAA" w:rsidP="00B56BAA">
      <w:pPr>
        <w:pStyle w:val="Heading3"/>
      </w:pPr>
      <w:r>
        <w:t>Sample Output #2</w:t>
      </w:r>
    </w:p>
    <w:p w14:paraId="440A2CF8" w14:textId="77777777" w:rsidR="00B56BAA" w:rsidRPr="00B56BAA" w:rsidRDefault="00B56BAA" w:rsidP="00B56BAA">
      <w:pPr>
        <w:rPr>
          <w:rStyle w:val="Code"/>
        </w:rPr>
      </w:pPr>
      <w:r w:rsidRPr="00B56BAA">
        <w:rPr>
          <w:rStyle w:val="Code"/>
        </w:rPr>
        <w:t>0</w:t>
      </w:r>
    </w:p>
    <w:p w14:paraId="556BECFA" w14:textId="77777777" w:rsidR="00B56BAA" w:rsidRPr="00B56BAA" w:rsidRDefault="00B56BAA" w:rsidP="00B56BAA">
      <w:pPr>
        <w:rPr>
          <w:rStyle w:val="Code"/>
        </w:rPr>
      </w:pPr>
      <w:r w:rsidRPr="00B56BAA">
        <w:rPr>
          <w:rStyle w:val="Code"/>
        </w:rPr>
        <w:t>1 100</w:t>
      </w:r>
    </w:p>
    <w:p w14:paraId="286F0638" w14:textId="77777777" w:rsidR="00B56BAA" w:rsidRPr="00B56BAA" w:rsidRDefault="00B56BAA" w:rsidP="00B56BAA">
      <w:pPr>
        <w:rPr>
          <w:rStyle w:val="Code"/>
        </w:rPr>
      </w:pPr>
      <w:r w:rsidRPr="00B56BAA">
        <w:rPr>
          <w:rStyle w:val="Code"/>
        </w:rPr>
        <w:t>5 10 20 30 40 50</w:t>
      </w:r>
    </w:p>
    <w:p w14:paraId="464E4C30" w14:textId="77777777" w:rsidR="00B56BAA" w:rsidRPr="00B56BAA" w:rsidRDefault="00B56BAA" w:rsidP="00B56BAA">
      <w:pPr>
        <w:rPr>
          <w:rStyle w:val="Code"/>
        </w:rPr>
      </w:pPr>
      <w:r w:rsidRPr="00B56BAA">
        <w:rPr>
          <w:rStyle w:val="Code"/>
        </w:rPr>
        <w:t>4 30 50 90 100</w:t>
      </w:r>
    </w:p>
    <w:p w14:paraId="0049D6BA" w14:textId="63F9F346" w:rsidR="00D66CE5" w:rsidRDefault="00D66CE5">
      <w:pPr>
        <w:spacing w:before="100" w:after="200" w:line="276" w:lineRule="auto"/>
        <w:jc w:val="left"/>
      </w:pPr>
      <w:r>
        <w:br w:type="page"/>
      </w:r>
    </w:p>
    <w:p w14:paraId="58EF7C80" w14:textId="7DA8E31F" w:rsidR="001653F8" w:rsidRDefault="001653F8" w:rsidP="00D66CE5">
      <w:pPr>
        <w:pStyle w:val="Heading1"/>
        <w:framePr w:w="3103" w:wrap="around" w:hAnchor="page" w:x="7635"/>
        <w:pBdr>
          <w:bottom w:val="single" w:sz="8" w:space="3" w:color="auto"/>
          <w:right w:val="single" w:sz="8" w:space="3" w:color="auto"/>
        </w:pBdr>
        <w:ind w:right="0"/>
      </w:pPr>
      <w:r>
        <w:lastRenderedPageBreak/>
        <w:t xml:space="preserve">Problem </w:t>
      </w:r>
      <w:r w:rsidR="00D66CE5" w:rsidRPr="00A01529">
        <w:rPr>
          <w:rStyle w:val="Heading2Char"/>
        </w:rPr>
        <w:fldChar w:fldCharType="begin"/>
      </w:r>
      <w:r w:rsidR="00D66CE5" w:rsidRPr="00A01529">
        <w:rPr>
          <w:rStyle w:val="Heading2Char"/>
        </w:rPr>
        <w:instrText xml:space="preserve"> SEQ NumList \# "0" </w:instrText>
      </w:r>
      <w:r w:rsidR="00D66CE5" w:rsidRPr="00A01529">
        <w:rPr>
          <w:rStyle w:val="Heading2Char"/>
        </w:rPr>
        <w:fldChar w:fldCharType="separate"/>
      </w:r>
      <w:r w:rsidR="00D66CE5">
        <w:rPr>
          <w:rStyle w:val="Heading2Char"/>
          <w:noProof/>
        </w:rPr>
        <w:t>1</w:t>
      </w:r>
      <w:r w:rsidR="00D66CE5" w:rsidRPr="00A01529">
        <w:rPr>
          <w:rStyle w:val="Heading2Char"/>
        </w:rPr>
        <w:fldChar w:fldCharType="end"/>
      </w:r>
      <w:r>
        <w:br/>
      </w:r>
      <w:r w:rsidR="000E7AC0">
        <w:rPr>
          <w:rStyle w:val="Heading2Char"/>
        </w:rPr>
        <w:t>Summer Camp</w:t>
      </w:r>
      <w:r>
        <w:br/>
      </w:r>
      <w:r w:rsidR="003062AE">
        <w:t>TBD Points</w:t>
      </w:r>
    </w:p>
    <w:p w14:paraId="768826EB" w14:textId="2575EFF9" w:rsidR="001653F8" w:rsidRPr="00314511" w:rsidRDefault="001653F8" w:rsidP="001653F8">
      <w:pPr>
        <w:pStyle w:val="Heading3"/>
        <w:rPr>
          <w:b/>
        </w:rPr>
      </w:pPr>
      <w:r w:rsidRPr="009E477D">
        <w:t>Question</w:t>
      </w:r>
      <w:r w:rsidR="000E7AC0">
        <w:t xml:space="preserve"> (</w:t>
      </w:r>
      <w:r w:rsidR="00DA5322">
        <w:t>CW18_Q_</w:t>
      </w:r>
      <w:r w:rsidR="000E7AC0">
        <w:t>05</w:t>
      </w:r>
      <w:r>
        <w:t>)</w:t>
      </w:r>
    </w:p>
    <w:p w14:paraId="0B78D250" w14:textId="77777777" w:rsidR="000E7AC0" w:rsidRDefault="000E7AC0" w:rsidP="000E7AC0">
      <w:r>
        <w:t>There is a summer camp happening at a campus for school students of age 4 to 17 years.</w:t>
      </w:r>
    </w:p>
    <w:p w14:paraId="3528F43F" w14:textId="77777777" w:rsidR="000E7AC0" w:rsidRDefault="000E7AC0" w:rsidP="000E7AC0">
      <w:r>
        <w:t>The activity master at the camp is planning for a Rope walking activity for kids of age group 6 to 15 years. He instructed the kids to form a queue based on the order of their name, age and then ID. First condition is dictionary order of first names, second condition is age and third condition is ID number. Since this is a very interesting activity, all kids in the camp are trying to get into the queue.</w:t>
      </w:r>
    </w:p>
    <w:p w14:paraId="7F2EDCAA" w14:textId="77777777" w:rsidR="000E7AC0" w:rsidRDefault="000E7AC0" w:rsidP="000E7AC0">
      <w:r>
        <w:t xml:space="preserve">All the kids started asking each other about their names and ages so as to form an order. Due to large audience, the school teacher who has been to the camp along with kids, felt it would be nice if we could feed the first names and ages along with the ID numbers to a program which in return will display the complete ordered list of IDs which satisfies the above condition. </w:t>
      </w:r>
    </w:p>
    <w:p w14:paraId="1C121EC1" w14:textId="77777777" w:rsidR="001653F8" w:rsidRPr="009E477D" w:rsidRDefault="001653F8" w:rsidP="001653F8">
      <w:pPr>
        <w:pStyle w:val="Heading3"/>
      </w:pPr>
      <w:r w:rsidRPr="006735FC">
        <w:t>Input</w:t>
      </w:r>
    </w:p>
    <w:p w14:paraId="3FDD7260" w14:textId="77777777" w:rsidR="000E7AC0" w:rsidRDefault="000E7AC0" w:rsidP="000E7AC0">
      <w:r w:rsidRPr="00C139AE">
        <w:t>The first line of input contains an integer</w:t>
      </w:r>
      <w:r>
        <w:t xml:space="preserve"> </w:t>
      </w:r>
      <w:r w:rsidRPr="000E7AC0">
        <w:rPr>
          <w:rStyle w:val="Formula"/>
        </w:rPr>
        <w:t>N,</w:t>
      </w:r>
      <w:r w:rsidRPr="00C139AE">
        <w:t xml:space="preserve"> deno</w:t>
      </w:r>
      <w:r>
        <w:t>ting the total number of kids in the camp</w:t>
      </w:r>
      <w:r w:rsidRPr="00C139AE">
        <w:t xml:space="preserve">. </w:t>
      </w:r>
    </w:p>
    <w:p w14:paraId="2D79B374" w14:textId="77777777" w:rsidR="000E7AC0" w:rsidRPr="00026F23" w:rsidRDefault="000E7AC0" w:rsidP="000E7AC0">
      <w:r>
        <w:t xml:space="preserve">Next </w:t>
      </w:r>
      <w:r w:rsidRPr="002328CD">
        <w:rPr>
          <w:rStyle w:val="Formula"/>
        </w:rPr>
        <w:t>N</w:t>
      </w:r>
      <w:r>
        <w:t xml:space="preserve"> lines provides details of kids First name, Age and ID number in following format:</w:t>
      </w:r>
    </w:p>
    <w:p w14:paraId="30E6362B" w14:textId="1C11BFFE" w:rsidR="000E7AC0" w:rsidRPr="000E7AC0" w:rsidRDefault="000E7AC0" w:rsidP="000E7AC0">
      <w:r w:rsidRPr="000E7AC0">
        <w:t>First name (without spaces) &lt;space&gt; Age &lt;space&gt; ID in the format of number</w:t>
      </w:r>
      <w:r w:rsidR="007C6ADE">
        <w:t xml:space="preserve"> </w:t>
      </w:r>
      <w:r w:rsidRPr="000E7AC0">
        <w:t>&lt;e.g. 1 or 2 &gt;</w:t>
      </w:r>
    </w:p>
    <w:p w14:paraId="7604A374" w14:textId="77777777" w:rsidR="001653F8" w:rsidRPr="006735FC" w:rsidRDefault="001653F8" w:rsidP="001653F8">
      <w:pPr>
        <w:pStyle w:val="Heading3"/>
      </w:pPr>
      <w:r w:rsidRPr="006735FC">
        <w:t>Output</w:t>
      </w:r>
    </w:p>
    <w:p w14:paraId="28B41E98" w14:textId="77777777" w:rsidR="000E7AC0" w:rsidRDefault="000E7AC0" w:rsidP="000E7AC0">
      <w:r>
        <w:t>Print the ordered list of IDs with space between IDs matching the above criteria.</w:t>
      </w:r>
    </w:p>
    <w:p w14:paraId="26F041A7" w14:textId="77777777" w:rsidR="001653F8" w:rsidRPr="008D2207" w:rsidRDefault="001653F8" w:rsidP="001653F8">
      <w:pPr>
        <w:pStyle w:val="Heading3"/>
      </w:pPr>
      <w:r>
        <w:t>Constraints</w:t>
      </w:r>
    </w:p>
    <w:p w14:paraId="2C1347BC" w14:textId="6FFF3F2C" w:rsidR="000E7AC0" w:rsidRDefault="000E7AC0" w:rsidP="000E7AC0">
      <w:pPr>
        <w:rPr>
          <w:rStyle w:val="Formula"/>
        </w:rPr>
      </w:pPr>
      <w:r w:rsidRPr="000E7AC0">
        <w:rPr>
          <w:rStyle w:val="Formula"/>
        </w:rPr>
        <w:t>Two or more kids having the same first names but different ages, the youngest kid will be selected first.</w:t>
      </w:r>
    </w:p>
    <w:p w14:paraId="0A19A11B" w14:textId="3BB091FB" w:rsidR="000E7AC0" w:rsidRPr="000E7AC0" w:rsidRDefault="000E7AC0" w:rsidP="000E7AC0">
      <w:pPr>
        <w:rPr>
          <w:rStyle w:val="Formula"/>
        </w:rPr>
      </w:pPr>
      <w:commentRangeStart w:id="4"/>
      <w:r w:rsidRPr="000E7AC0">
        <w:rPr>
          <w:rStyle w:val="Formula"/>
        </w:rPr>
        <w:t xml:space="preserve">If a kid’s age does not meet age requirement </w:t>
      </w:r>
      <w:commentRangeEnd w:id="4"/>
      <w:r w:rsidR="007C6ADE">
        <w:rPr>
          <w:rStyle w:val="CommentReference"/>
        </w:rPr>
        <w:commentReference w:id="4"/>
      </w:r>
      <w:r w:rsidRPr="000E7AC0">
        <w:rPr>
          <w:rStyle w:val="Formula"/>
        </w:rPr>
        <w:t>for the activity, he should not be listed in the queue.</w:t>
      </w:r>
    </w:p>
    <w:p w14:paraId="14464248" w14:textId="77777777" w:rsidR="000E7AC0" w:rsidRPr="000E7AC0" w:rsidRDefault="000E7AC0" w:rsidP="000E7AC0">
      <w:pPr>
        <w:rPr>
          <w:rStyle w:val="Formula"/>
        </w:rPr>
      </w:pPr>
      <w:r w:rsidRPr="000E7AC0">
        <w:rPr>
          <w:rStyle w:val="Formula"/>
        </w:rPr>
        <w:t>Help the teacher to write a program to achieve the above.</w:t>
      </w:r>
    </w:p>
    <w:p w14:paraId="1367E93E" w14:textId="49696338" w:rsidR="001653F8" w:rsidRDefault="001653F8" w:rsidP="001653F8">
      <w:pPr>
        <w:pStyle w:val="Heading3"/>
      </w:pPr>
      <w:r>
        <w:t>Sample Input</w:t>
      </w:r>
      <w:r w:rsidR="007C6ADE">
        <w:t xml:space="preserve"> #1</w:t>
      </w:r>
    </w:p>
    <w:p w14:paraId="293E0DB6" w14:textId="77777777" w:rsidR="000E7AC0" w:rsidRPr="000E7AC0" w:rsidRDefault="000E7AC0" w:rsidP="000E7AC0">
      <w:pPr>
        <w:rPr>
          <w:rStyle w:val="Code"/>
        </w:rPr>
      </w:pPr>
      <w:r w:rsidRPr="000E7AC0">
        <w:rPr>
          <w:rStyle w:val="Code"/>
        </w:rPr>
        <w:t>6</w:t>
      </w:r>
    </w:p>
    <w:p w14:paraId="4CA0C33A" w14:textId="77777777" w:rsidR="000E7AC0" w:rsidRPr="000E7AC0" w:rsidRDefault="000E7AC0" w:rsidP="000E7AC0">
      <w:pPr>
        <w:rPr>
          <w:rStyle w:val="Code"/>
        </w:rPr>
      </w:pPr>
      <w:r w:rsidRPr="000E7AC0">
        <w:rPr>
          <w:rStyle w:val="Code"/>
        </w:rPr>
        <w:t>A 8 1</w:t>
      </w:r>
    </w:p>
    <w:p w14:paraId="4E6E662E" w14:textId="77777777" w:rsidR="000E7AC0" w:rsidRPr="000E7AC0" w:rsidRDefault="000E7AC0" w:rsidP="000E7AC0">
      <w:pPr>
        <w:rPr>
          <w:rStyle w:val="Code"/>
        </w:rPr>
      </w:pPr>
      <w:r w:rsidRPr="000E7AC0">
        <w:rPr>
          <w:rStyle w:val="Code"/>
        </w:rPr>
        <w:t>A 6 2</w:t>
      </w:r>
    </w:p>
    <w:p w14:paraId="7C52D1F1" w14:textId="77777777" w:rsidR="000E7AC0" w:rsidRPr="000E7AC0" w:rsidRDefault="000E7AC0" w:rsidP="000E7AC0">
      <w:pPr>
        <w:rPr>
          <w:rStyle w:val="Code"/>
        </w:rPr>
      </w:pPr>
      <w:r w:rsidRPr="000E7AC0">
        <w:rPr>
          <w:rStyle w:val="Code"/>
        </w:rPr>
        <w:t>AB 8 3</w:t>
      </w:r>
    </w:p>
    <w:p w14:paraId="104D0596" w14:textId="77777777" w:rsidR="000E7AC0" w:rsidRPr="000E7AC0" w:rsidRDefault="000E7AC0" w:rsidP="000E7AC0">
      <w:pPr>
        <w:rPr>
          <w:rStyle w:val="Code"/>
        </w:rPr>
      </w:pPr>
      <w:r w:rsidRPr="000E7AC0">
        <w:rPr>
          <w:rStyle w:val="Code"/>
        </w:rPr>
        <w:t>D 5 4</w:t>
      </w:r>
    </w:p>
    <w:p w14:paraId="75DC08DB" w14:textId="77777777" w:rsidR="000E7AC0" w:rsidRPr="000E7AC0" w:rsidRDefault="000E7AC0" w:rsidP="000E7AC0">
      <w:pPr>
        <w:rPr>
          <w:rStyle w:val="Code"/>
        </w:rPr>
      </w:pPr>
      <w:r w:rsidRPr="000E7AC0">
        <w:rPr>
          <w:rStyle w:val="Code"/>
        </w:rPr>
        <w:t>B 10 9</w:t>
      </w:r>
    </w:p>
    <w:p w14:paraId="154CB0B3" w14:textId="77777777" w:rsidR="000E7AC0" w:rsidRPr="000E7AC0" w:rsidRDefault="000E7AC0" w:rsidP="000E7AC0">
      <w:pPr>
        <w:rPr>
          <w:rStyle w:val="Code"/>
        </w:rPr>
      </w:pPr>
      <w:r w:rsidRPr="000E7AC0">
        <w:rPr>
          <w:rStyle w:val="Code"/>
        </w:rPr>
        <w:t>B 10 5</w:t>
      </w:r>
    </w:p>
    <w:p w14:paraId="7F959176" w14:textId="6B1039FA" w:rsidR="001653F8" w:rsidRDefault="001653F8" w:rsidP="001653F8">
      <w:pPr>
        <w:pStyle w:val="Heading3"/>
      </w:pPr>
      <w:r>
        <w:t>Sample Output</w:t>
      </w:r>
      <w:r w:rsidR="007C6ADE">
        <w:t xml:space="preserve"> #1</w:t>
      </w:r>
    </w:p>
    <w:p w14:paraId="4FD2B94D" w14:textId="77777777" w:rsidR="000E7AC0" w:rsidRPr="000E7AC0" w:rsidRDefault="000E7AC0" w:rsidP="000E7AC0">
      <w:pPr>
        <w:rPr>
          <w:rStyle w:val="Code"/>
        </w:rPr>
      </w:pPr>
      <w:r w:rsidRPr="000E7AC0">
        <w:rPr>
          <w:rStyle w:val="Code"/>
        </w:rPr>
        <w:t>2 1 3 5 9</w:t>
      </w:r>
    </w:p>
    <w:p w14:paraId="38130C7A" w14:textId="77777777" w:rsidR="001653F8" w:rsidRDefault="001653F8">
      <w:pPr>
        <w:spacing w:before="100" w:after="200" w:line="276" w:lineRule="auto"/>
        <w:jc w:val="left"/>
      </w:pPr>
      <w:r>
        <w:br w:type="page"/>
      </w:r>
    </w:p>
    <w:p w14:paraId="4DD28042" w14:textId="38184E77" w:rsidR="001653F8" w:rsidRDefault="001653F8" w:rsidP="007C6ADE">
      <w:pPr>
        <w:pStyle w:val="Heading1"/>
        <w:framePr w:w="3103" w:wrap="around" w:hAnchor="page" w:x="7635"/>
        <w:pBdr>
          <w:bottom w:val="single" w:sz="8" w:space="3" w:color="auto"/>
          <w:right w:val="single" w:sz="8" w:space="3" w:color="auto"/>
        </w:pBdr>
        <w:ind w:right="0"/>
      </w:pPr>
      <w:r>
        <w:lastRenderedPageBreak/>
        <w:t xml:space="preserve">Problem </w:t>
      </w:r>
      <w:r w:rsidR="007C6ADE" w:rsidRPr="00A01529">
        <w:rPr>
          <w:rStyle w:val="Heading2Char"/>
        </w:rPr>
        <w:fldChar w:fldCharType="begin"/>
      </w:r>
      <w:r w:rsidR="007C6ADE" w:rsidRPr="00A01529">
        <w:rPr>
          <w:rStyle w:val="Heading2Char"/>
        </w:rPr>
        <w:instrText xml:space="preserve"> SEQ NumList \# "0" </w:instrText>
      </w:r>
      <w:r w:rsidR="007C6ADE" w:rsidRPr="00A01529">
        <w:rPr>
          <w:rStyle w:val="Heading2Char"/>
        </w:rPr>
        <w:fldChar w:fldCharType="separate"/>
      </w:r>
      <w:r w:rsidR="007C6ADE">
        <w:rPr>
          <w:rStyle w:val="Heading2Char"/>
          <w:noProof/>
        </w:rPr>
        <w:t>1</w:t>
      </w:r>
      <w:r w:rsidR="007C6ADE" w:rsidRPr="00A01529">
        <w:rPr>
          <w:rStyle w:val="Heading2Char"/>
        </w:rPr>
        <w:fldChar w:fldCharType="end"/>
      </w:r>
      <w:r>
        <w:br/>
      </w:r>
      <w:r w:rsidR="008D34EB">
        <w:rPr>
          <w:rStyle w:val="Heading2Char"/>
        </w:rPr>
        <w:t>Tiles in the House</w:t>
      </w:r>
      <w:r>
        <w:br/>
      </w:r>
      <w:r w:rsidR="007F5FC8">
        <w:t>TBD</w:t>
      </w:r>
      <w:r>
        <w:t xml:space="preserve"> Points</w:t>
      </w:r>
    </w:p>
    <w:p w14:paraId="1F8F38F3" w14:textId="39A7A925" w:rsidR="001653F8" w:rsidRPr="00314511" w:rsidRDefault="001653F8" w:rsidP="001653F8">
      <w:pPr>
        <w:pStyle w:val="Heading3"/>
        <w:rPr>
          <w:b/>
        </w:rPr>
      </w:pPr>
      <w:r w:rsidRPr="009E477D">
        <w:t>Question</w:t>
      </w:r>
      <w:r>
        <w:t xml:space="preserve"> (</w:t>
      </w:r>
      <w:r w:rsidR="00DA5322">
        <w:t>CW18_Q_</w:t>
      </w:r>
      <w:r w:rsidR="008D34EB">
        <w:t>35</w:t>
      </w:r>
      <w:r>
        <w:t>)</w:t>
      </w:r>
    </w:p>
    <w:p w14:paraId="57144A5D" w14:textId="77777777" w:rsidR="008D34EB" w:rsidRDefault="008D34EB" w:rsidP="008D34EB">
      <w:r>
        <w:t>Once upon a time, a king decided to line up houses with a pattern. He wanted to have the tiles in the houses with the specific number sequence. The sequence is defined as shown in the picture below.</w:t>
      </w:r>
    </w:p>
    <w:p w14:paraId="4075B4B1" w14:textId="77777777" w:rsidR="008D34EB" w:rsidRDefault="008D34EB" w:rsidP="008D34EB">
      <w:r>
        <w:rPr>
          <w:noProof/>
        </w:rPr>
        <w:drawing>
          <wp:inline distT="0" distB="0" distL="0" distR="0" wp14:anchorId="7E7E57B6" wp14:editId="4FF7CB97">
            <wp:extent cx="5943600" cy="21844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184400"/>
                    </a:xfrm>
                    <a:prstGeom prst="rect">
                      <a:avLst/>
                    </a:prstGeom>
                  </pic:spPr>
                </pic:pic>
              </a:graphicData>
            </a:graphic>
          </wp:inline>
        </w:drawing>
      </w:r>
    </w:p>
    <w:p w14:paraId="7EA1BB25" w14:textId="77777777" w:rsidR="008D34EB" w:rsidRDefault="008D34EB" w:rsidP="008D34EB">
      <w:r>
        <w:t>Formula:</w:t>
      </w:r>
    </w:p>
    <w:p w14:paraId="042C360C" w14:textId="555EEB77" w:rsidR="007C6ADE" w:rsidRPr="007C6ADE" w:rsidRDefault="007C6ADE" w:rsidP="008D34EB">
      <w:pPr>
        <w:rPr>
          <w:rStyle w:val="Formula"/>
        </w:rPr>
      </w:pPr>
      <m:oMathPara>
        <m:oMathParaPr>
          <m:jc m:val="left"/>
        </m:oMathParaPr>
        <m:oMath>
          <m:r>
            <m:rPr>
              <m:sty m:val="p"/>
            </m:rPr>
            <w:rPr>
              <w:rStyle w:val="Formula"/>
            </w:rPr>
            <m:t>H=</m:t>
          </m:r>
          <m:sSup>
            <m:sSupPr>
              <m:ctrlPr>
                <w:rPr>
                  <w:rStyle w:val="Formula"/>
                </w:rPr>
              </m:ctrlPr>
            </m:sSupPr>
            <m:e>
              <m:r>
                <m:rPr>
                  <m:sty m:val="p"/>
                </m:rPr>
                <w:rPr>
                  <w:rStyle w:val="Formula"/>
                </w:rPr>
                <m:t>N</m:t>
              </m:r>
            </m:e>
            <m:sup>
              <m:r>
                <m:rPr>
                  <m:sty m:val="p"/>
                </m:rPr>
                <w:rPr>
                  <w:rStyle w:val="Formula"/>
                </w:rPr>
                <m:t>2</m:t>
              </m:r>
            </m:sup>
          </m:sSup>
          <m:r>
            <m:rPr>
              <m:sty m:val="p"/>
            </m:rPr>
            <w:rPr>
              <w:rStyle w:val="Formula"/>
            </w:rPr>
            <m:t xml:space="preserve">+ </m:t>
          </m:r>
          <m:nary>
            <m:naryPr>
              <m:chr m:val="∑"/>
              <m:limLoc m:val="undOvr"/>
              <m:subHide m:val="1"/>
              <m:supHide m:val="1"/>
              <m:ctrlPr>
                <w:rPr>
                  <w:rStyle w:val="Formula"/>
                </w:rPr>
              </m:ctrlPr>
            </m:naryPr>
            <m:sub/>
            <m:sup/>
            <m:e>
              <m:r>
                <m:rPr>
                  <m:sty m:val="p"/>
                </m:rPr>
                <w:rPr>
                  <w:rStyle w:val="Formula"/>
                </w:rPr>
                <m:t>N</m:t>
              </m:r>
            </m:e>
          </m:nary>
        </m:oMath>
      </m:oMathPara>
    </w:p>
    <w:p w14:paraId="0A807E6A" w14:textId="77777777" w:rsidR="008D34EB" w:rsidRDefault="008D34EB" w:rsidP="008D34EB">
      <w:r>
        <w:t xml:space="preserve">Can you help a visitor, to find out the number of tiles in the house given the house number? </w:t>
      </w:r>
    </w:p>
    <w:p w14:paraId="7974AE92" w14:textId="77777777" w:rsidR="001653F8" w:rsidRPr="009E477D" w:rsidRDefault="001653F8" w:rsidP="001653F8">
      <w:pPr>
        <w:pStyle w:val="Heading3"/>
      </w:pPr>
      <w:r w:rsidRPr="006735FC">
        <w:t>Input</w:t>
      </w:r>
    </w:p>
    <w:p w14:paraId="6B3AEBD5" w14:textId="77777777" w:rsidR="008D34EB" w:rsidRDefault="008D34EB" w:rsidP="008D34EB">
      <w:r w:rsidRPr="008D34EB">
        <w:t>One line of input contains one integer (</w:t>
      </w:r>
      <w:r w:rsidRPr="008D34EB">
        <w:rPr>
          <w:rStyle w:val="Formula"/>
        </w:rPr>
        <w:t>N</w:t>
      </w:r>
      <w:r w:rsidRPr="008D34EB">
        <w:t>) indicating the house number</w:t>
      </w:r>
      <w:r>
        <w:t>.</w:t>
      </w:r>
    </w:p>
    <w:p w14:paraId="7748D68C" w14:textId="77777777" w:rsidR="001653F8" w:rsidRPr="006735FC" w:rsidRDefault="001653F8" w:rsidP="001653F8">
      <w:pPr>
        <w:pStyle w:val="Heading3"/>
      </w:pPr>
      <w:r w:rsidRPr="006735FC">
        <w:t>Output</w:t>
      </w:r>
    </w:p>
    <w:p w14:paraId="29B397EA" w14:textId="1EEE4F8E" w:rsidR="008D34EB" w:rsidRDefault="008D34EB" w:rsidP="008D34EB">
      <w:pPr>
        <w:tabs>
          <w:tab w:val="left" w:pos="2548"/>
        </w:tabs>
      </w:pPr>
      <w:r>
        <w:t>One integer indicating the number of tiles in the house</w:t>
      </w:r>
      <w:r w:rsidRPr="005B1CC2">
        <w:t>.</w:t>
      </w:r>
      <w:r>
        <w:t xml:space="preserve"> </w:t>
      </w:r>
    </w:p>
    <w:p w14:paraId="16AFB0FA" w14:textId="77777777" w:rsidR="001653F8" w:rsidRPr="008D2207" w:rsidRDefault="001653F8" w:rsidP="001653F8">
      <w:pPr>
        <w:pStyle w:val="Heading3"/>
      </w:pPr>
      <w:r>
        <w:t>Constraints</w:t>
      </w:r>
    </w:p>
    <w:p w14:paraId="6D252EE6" w14:textId="1885BC7A" w:rsidR="001653F8" w:rsidRPr="00064D87" w:rsidRDefault="001653F8" w:rsidP="001653F8">
      <w:pPr>
        <w:rPr>
          <w:rStyle w:val="Formula"/>
          <w:sz w:val="22"/>
        </w:rPr>
      </w:pPr>
      <w:r w:rsidRPr="00064D87">
        <w:rPr>
          <w:rStyle w:val="Formula"/>
          <w:sz w:val="22"/>
        </w:rPr>
        <w:t xml:space="preserve">0 &lt; </w:t>
      </w:r>
      <w:r w:rsidR="00F120D1">
        <w:rPr>
          <w:rStyle w:val="Formula"/>
          <w:sz w:val="22"/>
        </w:rPr>
        <w:t>N</w:t>
      </w:r>
      <w:r w:rsidRPr="00064D87">
        <w:rPr>
          <w:rStyle w:val="Formula"/>
          <w:sz w:val="22"/>
        </w:rPr>
        <w:t xml:space="preserve"> &lt;</w:t>
      </w:r>
      <w:r w:rsidR="00EF642F">
        <w:rPr>
          <w:rStyle w:val="Formula"/>
          <w:sz w:val="22"/>
        </w:rPr>
        <w:t>=</w:t>
      </w:r>
      <w:r w:rsidRPr="00064D87">
        <w:rPr>
          <w:rStyle w:val="Formula"/>
          <w:sz w:val="22"/>
        </w:rPr>
        <w:t xml:space="preserve"> 10</w:t>
      </w:r>
      <w:r w:rsidR="00F120D1">
        <w:rPr>
          <w:rStyle w:val="Formula"/>
          <w:sz w:val="22"/>
          <w:vertAlign w:val="superscript"/>
        </w:rPr>
        <w:t>3</w:t>
      </w:r>
    </w:p>
    <w:p w14:paraId="7CB80E8D" w14:textId="64AC194D" w:rsidR="001653F8" w:rsidRDefault="001653F8" w:rsidP="001653F8">
      <w:pPr>
        <w:pStyle w:val="Heading3"/>
      </w:pPr>
      <w:r>
        <w:t>Sample Input</w:t>
      </w:r>
      <w:r w:rsidR="00F120D1">
        <w:t xml:space="preserve"> #1</w:t>
      </w:r>
    </w:p>
    <w:p w14:paraId="3C1326B7" w14:textId="4E06C4D7" w:rsidR="001653F8" w:rsidRPr="00534C66" w:rsidRDefault="00F120D1" w:rsidP="001653F8">
      <w:pPr>
        <w:rPr>
          <w:rStyle w:val="Code"/>
        </w:rPr>
      </w:pPr>
      <w:r>
        <w:rPr>
          <w:rStyle w:val="Code"/>
        </w:rPr>
        <w:t>2</w:t>
      </w:r>
    </w:p>
    <w:p w14:paraId="45C11F1C" w14:textId="38D1FA6C" w:rsidR="001653F8" w:rsidRDefault="001653F8" w:rsidP="001653F8">
      <w:pPr>
        <w:pStyle w:val="Heading3"/>
      </w:pPr>
      <w:r>
        <w:t>Sample Output</w:t>
      </w:r>
      <w:r w:rsidR="00F120D1">
        <w:t xml:space="preserve"> #1</w:t>
      </w:r>
    </w:p>
    <w:p w14:paraId="1CD34CD7" w14:textId="292E5CAF" w:rsidR="001653F8" w:rsidRPr="00534C66" w:rsidRDefault="00F120D1" w:rsidP="001653F8">
      <w:pPr>
        <w:rPr>
          <w:rStyle w:val="Code"/>
        </w:rPr>
      </w:pPr>
      <w:r>
        <w:rPr>
          <w:rStyle w:val="Code"/>
        </w:rPr>
        <w:t>7</w:t>
      </w:r>
    </w:p>
    <w:p w14:paraId="2655ADE4" w14:textId="6A80C51E" w:rsidR="00F120D1" w:rsidRDefault="00F120D1" w:rsidP="00F120D1">
      <w:pPr>
        <w:pStyle w:val="Heading3"/>
      </w:pPr>
      <w:r>
        <w:t>Sample Input #2</w:t>
      </w:r>
    </w:p>
    <w:p w14:paraId="3FFCCC6F" w14:textId="44298F90" w:rsidR="00F120D1" w:rsidRPr="00534C66" w:rsidRDefault="00F120D1" w:rsidP="00F120D1">
      <w:pPr>
        <w:rPr>
          <w:rStyle w:val="Code"/>
        </w:rPr>
      </w:pPr>
      <w:r>
        <w:rPr>
          <w:rStyle w:val="Code"/>
        </w:rPr>
        <w:t>3</w:t>
      </w:r>
    </w:p>
    <w:p w14:paraId="603B9889" w14:textId="6916FF77" w:rsidR="00F120D1" w:rsidRDefault="00F120D1" w:rsidP="00F120D1">
      <w:pPr>
        <w:pStyle w:val="Heading3"/>
      </w:pPr>
      <w:r>
        <w:t>Sample Output #2</w:t>
      </w:r>
    </w:p>
    <w:p w14:paraId="6957B448" w14:textId="74682601" w:rsidR="00F120D1" w:rsidRPr="00534C66" w:rsidRDefault="00F120D1" w:rsidP="00F120D1">
      <w:pPr>
        <w:rPr>
          <w:rStyle w:val="Code"/>
        </w:rPr>
      </w:pPr>
      <w:r>
        <w:rPr>
          <w:rStyle w:val="Code"/>
        </w:rPr>
        <w:t>15</w:t>
      </w:r>
    </w:p>
    <w:p w14:paraId="2BBF5E89" w14:textId="7D55CE66" w:rsidR="001653F8" w:rsidRDefault="001653F8">
      <w:pPr>
        <w:spacing w:before="100" w:after="200" w:line="276" w:lineRule="auto"/>
        <w:jc w:val="left"/>
      </w:pPr>
      <w:r>
        <w:br w:type="page"/>
      </w:r>
    </w:p>
    <w:p w14:paraId="17499F86" w14:textId="67F4172C" w:rsidR="001653F8" w:rsidRDefault="001653F8" w:rsidP="007C6ADE">
      <w:pPr>
        <w:pStyle w:val="Heading1"/>
        <w:framePr w:w="3103" w:wrap="around" w:hAnchor="page" w:x="7635"/>
        <w:pBdr>
          <w:bottom w:val="single" w:sz="8" w:space="3" w:color="auto"/>
          <w:right w:val="single" w:sz="8" w:space="3" w:color="auto"/>
        </w:pBdr>
        <w:ind w:right="0"/>
      </w:pPr>
      <w:r>
        <w:lastRenderedPageBreak/>
        <w:t xml:space="preserve">Problem </w:t>
      </w:r>
      <w:r w:rsidR="007C6ADE" w:rsidRPr="00A01529">
        <w:rPr>
          <w:rStyle w:val="Heading2Char"/>
        </w:rPr>
        <w:fldChar w:fldCharType="begin"/>
      </w:r>
      <w:r w:rsidR="007C6ADE" w:rsidRPr="00A01529">
        <w:rPr>
          <w:rStyle w:val="Heading2Char"/>
        </w:rPr>
        <w:instrText xml:space="preserve"> SEQ NumList \# "0" </w:instrText>
      </w:r>
      <w:r w:rsidR="007C6ADE" w:rsidRPr="00A01529">
        <w:rPr>
          <w:rStyle w:val="Heading2Char"/>
        </w:rPr>
        <w:fldChar w:fldCharType="separate"/>
      </w:r>
      <w:r w:rsidR="007C6ADE">
        <w:rPr>
          <w:rStyle w:val="Heading2Char"/>
          <w:noProof/>
        </w:rPr>
        <w:t>1</w:t>
      </w:r>
      <w:r w:rsidR="007C6ADE" w:rsidRPr="00A01529">
        <w:rPr>
          <w:rStyle w:val="Heading2Char"/>
        </w:rPr>
        <w:fldChar w:fldCharType="end"/>
      </w:r>
      <w:r>
        <w:br/>
      </w:r>
      <w:r w:rsidR="006009FE">
        <w:rPr>
          <w:rStyle w:val="Heading2Char"/>
        </w:rPr>
        <w:t>Jigsaw Puzzle</w:t>
      </w:r>
      <w:r>
        <w:br/>
      </w:r>
      <w:r w:rsidR="006009FE">
        <w:t>TBD</w:t>
      </w:r>
      <w:r>
        <w:t xml:space="preserve"> Points</w:t>
      </w:r>
    </w:p>
    <w:p w14:paraId="7E799A5D" w14:textId="4F3E3D0D" w:rsidR="001653F8" w:rsidRPr="00314511" w:rsidRDefault="001653F8" w:rsidP="001653F8">
      <w:pPr>
        <w:pStyle w:val="Heading3"/>
        <w:rPr>
          <w:b/>
        </w:rPr>
      </w:pPr>
      <w:r w:rsidRPr="009E477D">
        <w:t>Question</w:t>
      </w:r>
      <w:r>
        <w:t xml:space="preserve"> (</w:t>
      </w:r>
      <w:r w:rsidR="00DA5322">
        <w:t>CW18_Q_</w:t>
      </w:r>
      <w:r>
        <w:t>2</w:t>
      </w:r>
      <w:r w:rsidR="006009FE">
        <w:t>3</w:t>
      </w:r>
      <w:r>
        <w:t>)</w:t>
      </w:r>
    </w:p>
    <w:p w14:paraId="079E70C3" w14:textId="77777777" w:rsidR="009219C8" w:rsidRDefault="009219C8" w:rsidP="009219C8">
      <w:r>
        <w:t xml:space="preserve">An archeologist, during his expedition, found a jigsaw puzzle that contained a map. Solving the puzzle leads the archeologist to a hidden treasure. Can you help the archeologist in solving the puzzle? </w:t>
      </w:r>
    </w:p>
    <w:p w14:paraId="6458A382" w14:textId="77777777" w:rsidR="009219C8" w:rsidRDefault="009219C8" w:rsidP="009219C8">
      <w:r>
        <w:t xml:space="preserve">The puzzle has many pieces and each piece has 4 connecting edges, defined by a letter and the piece itself, defined by a number. </w:t>
      </w:r>
      <w:r>
        <w:tab/>
      </w:r>
    </w:p>
    <w:p w14:paraId="1AA5CAFA" w14:textId="77777777" w:rsidR="009219C8" w:rsidRDefault="009219C8" w:rsidP="007C6ADE">
      <w:pPr>
        <w:jc w:val="center"/>
      </w:pPr>
      <w:r>
        <w:object w:dxaOrig="6156" w:dyaOrig="4897" w14:anchorId="71954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2pt;height:244.85pt" o:ole="">
            <v:imagedata r:id="rId21" o:title=""/>
          </v:shape>
          <o:OLEObject Type="Embed" ProgID="Visio.Drawing.15" ShapeID="_x0000_i1025" DrawAspect="Content" ObjectID="_1591264637" r:id="rId22"/>
        </w:object>
      </w:r>
    </w:p>
    <w:p w14:paraId="7A81473F" w14:textId="77777777" w:rsidR="009219C8" w:rsidRDefault="009219C8" w:rsidP="009219C8">
      <w:r>
        <w:t>The below observations were made by the archeologist after examining all the pieces:</w:t>
      </w:r>
    </w:p>
    <w:p w14:paraId="4C973F03" w14:textId="77777777" w:rsidR="009219C8" w:rsidRDefault="009219C8" w:rsidP="009219C8">
      <w:pPr>
        <w:pStyle w:val="ListParagraph"/>
        <w:numPr>
          <w:ilvl w:val="0"/>
          <w:numId w:val="24"/>
        </w:numPr>
      </w:pPr>
      <w:r>
        <w:t>An edge of a piece in the puzzle can have either indent or outdent. Lowercase letters are considered indents and uppercase letters are considered outdents. An uppercase letter connects with its lowercase pair (</w:t>
      </w:r>
      <w:r w:rsidRPr="002A3CEB">
        <w:rPr>
          <w:rStyle w:val="Formula"/>
        </w:rPr>
        <w:t>a-A, b-B</w:t>
      </w:r>
      <w:r>
        <w:t>).</w:t>
      </w:r>
    </w:p>
    <w:p w14:paraId="61592B22" w14:textId="77777777" w:rsidR="009219C8" w:rsidRDefault="009219C8" w:rsidP="009219C8">
      <w:pPr>
        <w:pStyle w:val="ListParagraph"/>
        <w:numPr>
          <w:ilvl w:val="0"/>
          <w:numId w:val="24"/>
        </w:numPr>
      </w:pPr>
      <w:r>
        <w:t>Two pieces are adjacent if they have a matching connection in the edge where they are adjacent. If a piece doesn't have a connection in one of the sides, that side is a corner and can't be connected to another piece.</w:t>
      </w:r>
    </w:p>
    <w:p w14:paraId="34D89769" w14:textId="77777777" w:rsidR="009219C8" w:rsidRDefault="009219C8" w:rsidP="009219C8">
      <w:pPr>
        <w:pStyle w:val="ListParagraph"/>
        <w:numPr>
          <w:ilvl w:val="0"/>
          <w:numId w:val="24"/>
        </w:numPr>
      </w:pPr>
      <w:r>
        <w:t>The number on each piece is unique.</w:t>
      </w:r>
    </w:p>
    <w:p w14:paraId="74356BBC" w14:textId="77777777" w:rsidR="009219C8" w:rsidRDefault="009219C8" w:rsidP="009219C8">
      <w:pPr>
        <w:pStyle w:val="ListParagraph"/>
        <w:numPr>
          <w:ilvl w:val="0"/>
          <w:numId w:val="24"/>
        </w:numPr>
      </w:pPr>
      <w:r>
        <w:t>Every piece has to be used exactly once.</w:t>
      </w:r>
    </w:p>
    <w:p w14:paraId="5FA68752" w14:textId="77777777" w:rsidR="001653F8" w:rsidRPr="009E477D" w:rsidRDefault="001653F8" w:rsidP="001653F8">
      <w:pPr>
        <w:pStyle w:val="Heading3"/>
      </w:pPr>
      <w:r w:rsidRPr="006735FC">
        <w:t>Input</w:t>
      </w:r>
    </w:p>
    <w:p w14:paraId="2357BA6F" w14:textId="0DF2FFB0" w:rsidR="009219C8" w:rsidRDefault="009219C8" w:rsidP="009219C8">
      <w:r>
        <w:t xml:space="preserve">The first line is an integer </w:t>
      </w:r>
      <w:r w:rsidRPr="002A3CEB">
        <w:rPr>
          <w:rStyle w:val="Formula"/>
        </w:rPr>
        <w:t>N</w:t>
      </w:r>
      <w:r>
        <w:t xml:space="preserve">, denoting the number of pieces. Next </w:t>
      </w:r>
      <w:r w:rsidRPr="002A3CEB">
        <w:rPr>
          <w:rStyle w:val="Formula"/>
        </w:rPr>
        <w:t xml:space="preserve">N </w:t>
      </w:r>
      <w:r>
        <w:t>lines is a randomized list of the pieces. Each piece is represented by 5 characters separated by space. The first character is an integer representing the unique ID of the piece. The next 4 chars (</w:t>
      </w:r>
      <w:r w:rsidRPr="002A3CEB">
        <w:rPr>
          <w:rStyle w:val="Formula"/>
        </w:rPr>
        <w:t>a,b,c,d</w:t>
      </w:r>
      <w:r>
        <w:t xml:space="preserve"> or </w:t>
      </w:r>
      <w:r w:rsidRPr="002A3CEB">
        <w:rPr>
          <w:rStyle w:val="Formula"/>
        </w:rPr>
        <w:t>A,B,C,D</w:t>
      </w:r>
      <w:r>
        <w:t>) indicate the indent or outdent.</w:t>
      </w:r>
      <w:r w:rsidR="002A3CEB">
        <w:t xml:space="preserve"> I</w:t>
      </w:r>
      <w:r>
        <w:t>f a side doesn’t have an indent or outdent then ‘</w:t>
      </w:r>
      <w:r w:rsidRPr="002A3CEB">
        <w:rPr>
          <w:rStyle w:val="Formula"/>
        </w:rPr>
        <w:t>x</w:t>
      </w:r>
      <w:r>
        <w:t>’ is used. The characters are specified in the order by Top, Left, Bottom and Right sides.</w:t>
      </w:r>
    </w:p>
    <w:p w14:paraId="73F4BBDF" w14:textId="77777777" w:rsidR="001653F8" w:rsidRPr="006735FC" w:rsidRDefault="001653F8" w:rsidP="001653F8">
      <w:pPr>
        <w:pStyle w:val="Heading3"/>
      </w:pPr>
      <w:r w:rsidRPr="006735FC">
        <w:t>Output</w:t>
      </w:r>
    </w:p>
    <w:p w14:paraId="048F15FA" w14:textId="77777777" w:rsidR="002A3CEB" w:rsidRDefault="002A3CEB" w:rsidP="002A3CEB">
      <w:r>
        <w:t>The solved puzzle represented by puzzle piece in a matrix format. Note that the puzzle need not be a perfect square.</w:t>
      </w:r>
    </w:p>
    <w:p w14:paraId="1BCAB003" w14:textId="77777777" w:rsidR="001653F8" w:rsidRPr="008D2207" w:rsidRDefault="001653F8" w:rsidP="001653F8">
      <w:pPr>
        <w:pStyle w:val="Heading3"/>
      </w:pPr>
      <w:r>
        <w:lastRenderedPageBreak/>
        <w:t>Constraints</w:t>
      </w:r>
    </w:p>
    <w:p w14:paraId="49CF1332" w14:textId="13481428" w:rsidR="001653F8" w:rsidRPr="00064D87" w:rsidRDefault="001653F8" w:rsidP="001653F8">
      <w:pPr>
        <w:rPr>
          <w:rStyle w:val="Formula"/>
          <w:sz w:val="22"/>
        </w:rPr>
      </w:pPr>
      <w:r w:rsidRPr="00064D87">
        <w:rPr>
          <w:rStyle w:val="Formula"/>
          <w:sz w:val="22"/>
        </w:rPr>
        <w:t xml:space="preserve">0 &lt; </w:t>
      </w:r>
      <w:r w:rsidR="002A3CEB">
        <w:rPr>
          <w:rStyle w:val="Formula"/>
          <w:sz w:val="22"/>
        </w:rPr>
        <w:t>N &lt; 200</w:t>
      </w:r>
    </w:p>
    <w:p w14:paraId="773A6F4E" w14:textId="77777777" w:rsidR="001E2465" w:rsidRDefault="001E2465" w:rsidP="001E2465">
      <w:pPr>
        <w:pStyle w:val="Heading3"/>
      </w:pPr>
      <w:r>
        <w:t>Sample Input #1</w:t>
      </w:r>
    </w:p>
    <w:p w14:paraId="73F3E589" w14:textId="77777777" w:rsidR="001E2465" w:rsidRPr="001E2465" w:rsidRDefault="001E2465" w:rsidP="001E2465">
      <w:pPr>
        <w:rPr>
          <w:rStyle w:val="Code"/>
        </w:rPr>
      </w:pPr>
      <w:r w:rsidRPr="001E2465">
        <w:rPr>
          <w:rStyle w:val="Code"/>
        </w:rPr>
        <w:t>4</w:t>
      </w:r>
    </w:p>
    <w:p w14:paraId="6EB9BFDD" w14:textId="77777777" w:rsidR="001E2465" w:rsidRPr="001E2465" w:rsidRDefault="001E2465" w:rsidP="001E2465">
      <w:pPr>
        <w:rPr>
          <w:rStyle w:val="Code"/>
        </w:rPr>
      </w:pPr>
      <w:r w:rsidRPr="001E2465">
        <w:rPr>
          <w:rStyle w:val="Code"/>
        </w:rPr>
        <w:t>1 x x a b</w:t>
      </w:r>
    </w:p>
    <w:p w14:paraId="67026E4E" w14:textId="77777777" w:rsidR="001E2465" w:rsidRPr="001E2465" w:rsidRDefault="001E2465" w:rsidP="001E2465">
      <w:pPr>
        <w:rPr>
          <w:rStyle w:val="Code"/>
        </w:rPr>
      </w:pPr>
      <w:r w:rsidRPr="001E2465">
        <w:rPr>
          <w:rStyle w:val="Code"/>
        </w:rPr>
        <w:t>2 x B c x</w:t>
      </w:r>
    </w:p>
    <w:p w14:paraId="634E8B43" w14:textId="77777777" w:rsidR="001E2465" w:rsidRPr="001E2465" w:rsidRDefault="001E2465" w:rsidP="001E2465">
      <w:pPr>
        <w:rPr>
          <w:rStyle w:val="Code"/>
        </w:rPr>
      </w:pPr>
      <w:r w:rsidRPr="001E2465">
        <w:rPr>
          <w:rStyle w:val="Code"/>
        </w:rPr>
        <w:t>3 A x x d</w:t>
      </w:r>
    </w:p>
    <w:p w14:paraId="17CCE831" w14:textId="57417CE1" w:rsidR="001E2465" w:rsidRPr="00534C66" w:rsidRDefault="001E2465" w:rsidP="001E2465">
      <w:pPr>
        <w:rPr>
          <w:rStyle w:val="Code"/>
        </w:rPr>
      </w:pPr>
      <w:r w:rsidRPr="001E2465">
        <w:rPr>
          <w:rStyle w:val="Code"/>
        </w:rPr>
        <w:t>4 C D x x</w:t>
      </w:r>
    </w:p>
    <w:p w14:paraId="2AF46629" w14:textId="77777777" w:rsidR="001E2465" w:rsidRDefault="001E2465" w:rsidP="001E2465">
      <w:pPr>
        <w:pStyle w:val="Heading3"/>
      </w:pPr>
      <w:r>
        <w:t>Sample Output #1</w:t>
      </w:r>
    </w:p>
    <w:p w14:paraId="5C21CC2E" w14:textId="77777777" w:rsidR="001E2465" w:rsidRPr="001E2465" w:rsidRDefault="001E2465" w:rsidP="001E2465">
      <w:pPr>
        <w:rPr>
          <w:rStyle w:val="Code"/>
        </w:rPr>
      </w:pPr>
      <w:r w:rsidRPr="001E2465">
        <w:rPr>
          <w:rStyle w:val="Code"/>
        </w:rPr>
        <w:t>1 2</w:t>
      </w:r>
    </w:p>
    <w:p w14:paraId="7CFFFBDF" w14:textId="17A2EFD5" w:rsidR="001E2465" w:rsidRPr="00534C66" w:rsidRDefault="001E2465" w:rsidP="001E2465">
      <w:pPr>
        <w:rPr>
          <w:rStyle w:val="Code"/>
        </w:rPr>
      </w:pPr>
      <w:r w:rsidRPr="001E2465">
        <w:rPr>
          <w:rStyle w:val="Code"/>
        </w:rPr>
        <w:t>3 4</w:t>
      </w:r>
    </w:p>
    <w:p w14:paraId="036E9712" w14:textId="77777777" w:rsidR="001E2465" w:rsidRDefault="001E2465" w:rsidP="001E2465">
      <w:pPr>
        <w:pStyle w:val="Heading3"/>
      </w:pPr>
      <w:r>
        <w:t>Sample Input #2</w:t>
      </w:r>
    </w:p>
    <w:p w14:paraId="55DBA470" w14:textId="77777777" w:rsidR="001E2465" w:rsidRPr="001E2465" w:rsidRDefault="001E2465" w:rsidP="001E2465">
      <w:pPr>
        <w:rPr>
          <w:rStyle w:val="Code"/>
        </w:rPr>
      </w:pPr>
      <w:r w:rsidRPr="001E2465">
        <w:rPr>
          <w:rStyle w:val="Code"/>
        </w:rPr>
        <w:t>9</w:t>
      </w:r>
    </w:p>
    <w:p w14:paraId="6640406A" w14:textId="77777777" w:rsidR="001E2465" w:rsidRPr="001E2465" w:rsidRDefault="001E2465" w:rsidP="001E2465">
      <w:pPr>
        <w:rPr>
          <w:rStyle w:val="Code"/>
        </w:rPr>
      </w:pPr>
      <w:r w:rsidRPr="001E2465">
        <w:rPr>
          <w:rStyle w:val="Code"/>
        </w:rPr>
        <w:t>1 B x x c</w:t>
      </w:r>
    </w:p>
    <w:p w14:paraId="49F419A5" w14:textId="77777777" w:rsidR="001E2465" w:rsidRPr="001E2465" w:rsidRDefault="001E2465" w:rsidP="001E2465">
      <w:pPr>
        <w:rPr>
          <w:rStyle w:val="Code"/>
        </w:rPr>
      </w:pPr>
      <w:r w:rsidRPr="001E2465">
        <w:rPr>
          <w:rStyle w:val="Code"/>
        </w:rPr>
        <w:t xml:space="preserve">2 a x b D </w:t>
      </w:r>
    </w:p>
    <w:p w14:paraId="3488A170" w14:textId="77777777" w:rsidR="001E2465" w:rsidRPr="001E2465" w:rsidRDefault="001E2465" w:rsidP="001E2465">
      <w:pPr>
        <w:rPr>
          <w:rStyle w:val="Code"/>
        </w:rPr>
      </w:pPr>
      <w:r w:rsidRPr="001E2465">
        <w:rPr>
          <w:rStyle w:val="Code"/>
        </w:rPr>
        <w:t xml:space="preserve">3 x B c A </w:t>
      </w:r>
    </w:p>
    <w:p w14:paraId="78A61F00" w14:textId="77777777" w:rsidR="001E2465" w:rsidRPr="001E2465" w:rsidRDefault="001E2465" w:rsidP="001E2465">
      <w:pPr>
        <w:rPr>
          <w:rStyle w:val="Code"/>
        </w:rPr>
      </w:pPr>
      <w:r w:rsidRPr="001E2465">
        <w:rPr>
          <w:rStyle w:val="Code"/>
        </w:rPr>
        <w:t xml:space="preserve">4 C d b C  </w:t>
      </w:r>
    </w:p>
    <w:p w14:paraId="1800309F" w14:textId="77777777" w:rsidR="001E2465" w:rsidRPr="001E2465" w:rsidRDefault="001E2465" w:rsidP="001E2465">
      <w:pPr>
        <w:rPr>
          <w:rStyle w:val="Code"/>
        </w:rPr>
      </w:pPr>
      <w:r w:rsidRPr="001E2465">
        <w:rPr>
          <w:rStyle w:val="Code"/>
        </w:rPr>
        <w:t xml:space="preserve">5 x x A b   </w:t>
      </w:r>
    </w:p>
    <w:p w14:paraId="5A5613B5" w14:textId="77777777" w:rsidR="001E2465" w:rsidRPr="001E2465" w:rsidRDefault="001E2465" w:rsidP="001E2465">
      <w:pPr>
        <w:rPr>
          <w:rStyle w:val="Code"/>
        </w:rPr>
      </w:pPr>
      <w:r w:rsidRPr="001E2465">
        <w:rPr>
          <w:rStyle w:val="Code"/>
        </w:rPr>
        <w:t xml:space="preserve">6 D a x x </w:t>
      </w:r>
    </w:p>
    <w:p w14:paraId="333EFFB0" w14:textId="77777777" w:rsidR="001E2465" w:rsidRPr="001E2465" w:rsidRDefault="001E2465" w:rsidP="001E2465">
      <w:pPr>
        <w:rPr>
          <w:rStyle w:val="Code"/>
        </w:rPr>
      </w:pPr>
      <w:r w:rsidRPr="001E2465">
        <w:rPr>
          <w:rStyle w:val="Code"/>
        </w:rPr>
        <w:t xml:space="preserve">7 E c d x </w:t>
      </w:r>
    </w:p>
    <w:p w14:paraId="12E3E339" w14:textId="77777777" w:rsidR="001E2465" w:rsidRPr="001E2465" w:rsidRDefault="001E2465" w:rsidP="001E2465">
      <w:pPr>
        <w:rPr>
          <w:rStyle w:val="Code"/>
        </w:rPr>
      </w:pPr>
      <w:r w:rsidRPr="001E2465">
        <w:rPr>
          <w:rStyle w:val="Code"/>
        </w:rPr>
        <w:t xml:space="preserve">8 x a e x </w:t>
      </w:r>
    </w:p>
    <w:p w14:paraId="44A64729" w14:textId="4B90C4D8" w:rsidR="001E2465" w:rsidRPr="00534C66" w:rsidRDefault="001E2465" w:rsidP="001E2465">
      <w:pPr>
        <w:rPr>
          <w:rStyle w:val="Code"/>
        </w:rPr>
      </w:pPr>
      <w:r w:rsidRPr="001E2465">
        <w:rPr>
          <w:rStyle w:val="Code"/>
        </w:rPr>
        <w:t>9 B C x A</w:t>
      </w:r>
    </w:p>
    <w:p w14:paraId="3A04BD85" w14:textId="77777777" w:rsidR="001E2465" w:rsidRDefault="001E2465" w:rsidP="001E2465">
      <w:pPr>
        <w:pStyle w:val="Heading3"/>
      </w:pPr>
      <w:r>
        <w:t>Sample Output #2</w:t>
      </w:r>
    </w:p>
    <w:p w14:paraId="6E724F73" w14:textId="77777777" w:rsidR="001E2465" w:rsidRPr="001E2465" w:rsidRDefault="001E2465" w:rsidP="001E2465">
      <w:pPr>
        <w:rPr>
          <w:rStyle w:val="Code"/>
        </w:rPr>
      </w:pPr>
      <w:r w:rsidRPr="001E2465">
        <w:rPr>
          <w:rStyle w:val="Code"/>
        </w:rPr>
        <w:t>5 3 8</w:t>
      </w:r>
    </w:p>
    <w:p w14:paraId="325EDA87" w14:textId="77777777" w:rsidR="001E2465" w:rsidRPr="001E2465" w:rsidRDefault="001E2465" w:rsidP="001E2465">
      <w:pPr>
        <w:rPr>
          <w:rStyle w:val="Code"/>
        </w:rPr>
      </w:pPr>
      <w:r w:rsidRPr="001E2465">
        <w:rPr>
          <w:rStyle w:val="Code"/>
        </w:rPr>
        <w:t>2 4 7</w:t>
      </w:r>
    </w:p>
    <w:p w14:paraId="62E7780C" w14:textId="7BF2284F" w:rsidR="001E2465" w:rsidRPr="00534C66" w:rsidRDefault="001E2465" w:rsidP="001E2465">
      <w:pPr>
        <w:rPr>
          <w:rStyle w:val="Code"/>
        </w:rPr>
      </w:pPr>
      <w:r w:rsidRPr="001E2465">
        <w:rPr>
          <w:rStyle w:val="Code"/>
        </w:rPr>
        <w:t>1 9 6</w:t>
      </w:r>
    </w:p>
    <w:p w14:paraId="5FDC08C7" w14:textId="3457AF59" w:rsidR="001653F8" w:rsidRDefault="001653F8">
      <w:pPr>
        <w:spacing w:before="100" w:after="200" w:line="276" w:lineRule="auto"/>
        <w:jc w:val="left"/>
      </w:pPr>
      <w:r>
        <w:br w:type="page"/>
      </w:r>
    </w:p>
    <w:p w14:paraId="3A07C015" w14:textId="32D9CF57" w:rsidR="001653F8" w:rsidRDefault="001653F8" w:rsidP="007C6ADE">
      <w:pPr>
        <w:pStyle w:val="Heading1"/>
        <w:framePr w:w="3103" w:wrap="around" w:hAnchor="page" w:x="7635"/>
        <w:pBdr>
          <w:bottom w:val="single" w:sz="8" w:space="3" w:color="auto"/>
          <w:right w:val="single" w:sz="8" w:space="3" w:color="auto"/>
        </w:pBdr>
        <w:ind w:right="0"/>
      </w:pPr>
      <w:r>
        <w:lastRenderedPageBreak/>
        <w:t xml:space="preserve">Problem </w:t>
      </w:r>
      <w:r w:rsidR="000F5721" w:rsidRPr="00A01529">
        <w:rPr>
          <w:rStyle w:val="Heading2Char"/>
        </w:rPr>
        <w:fldChar w:fldCharType="begin"/>
      </w:r>
      <w:r w:rsidR="000F5721" w:rsidRPr="00A01529">
        <w:rPr>
          <w:rStyle w:val="Heading2Char"/>
        </w:rPr>
        <w:instrText xml:space="preserve"> SEQ NumList \# "0" </w:instrText>
      </w:r>
      <w:r w:rsidR="000F5721" w:rsidRPr="00A01529">
        <w:rPr>
          <w:rStyle w:val="Heading2Char"/>
        </w:rPr>
        <w:fldChar w:fldCharType="separate"/>
      </w:r>
      <w:r w:rsidR="000F5721">
        <w:rPr>
          <w:rStyle w:val="Heading2Char"/>
          <w:noProof/>
        </w:rPr>
        <w:t>1</w:t>
      </w:r>
      <w:r w:rsidR="000F5721" w:rsidRPr="00A01529">
        <w:rPr>
          <w:rStyle w:val="Heading2Char"/>
        </w:rPr>
        <w:fldChar w:fldCharType="end"/>
      </w:r>
      <w:r>
        <w:br/>
      </w:r>
      <w:r w:rsidR="007300AD">
        <w:rPr>
          <w:rStyle w:val="Heading2Char"/>
        </w:rPr>
        <w:t>2D Grid</w:t>
      </w:r>
      <w:r w:rsidR="007300AD">
        <w:br/>
        <w:t>TBD</w:t>
      </w:r>
      <w:r>
        <w:t xml:space="preserve"> Points</w:t>
      </w:r>
    </w:p>
    <w:p w14:paraId="5660C2FD" w14:textId="51AB5039" w:rsidR="001653F8" w:rsidRPr="00314511" w:rsidRDefault="001653F8" w:rsidP="001653F8">
      <w:pPr>
        <w:pStyle w:val="Heading3"/>
        <w:rPr>
          <w:b/>
        </w:rPr>
      </w:pPr>
      <w:r w:rsidRPr="009E477D">
        <w:t>Question</w:t>
      </w:r>
      <w:r>
        <w:t xml:space="preserve"> (</w:t>
      </w:r>
      <w:r w:rsidR="00DA5322">
        <w:t>CW18_Q_</w:t>
      </w:r>
      <w:r>
        <w:t>2</w:t>
      </w:r>
      <w:r w:rsidR="00B13509">
        <w:t>4</w:t>
      </w:r>
      <w:r>
        <w:t>)</w:t>
      </w:r>
    </w:p>
    <w:p w14:paraId="1F34CC05" w14:textId="598FB317" w:rsidR="007300AD" w:rsidRDefault="007300AD" w:rsidP="007300AD">
      <w:r>
        <w:t xml:space="preserve">You </w:t>
      </w:r>
      <w:r w:rsidR="00EC4361">
        <w:t>are given an infinite 2-D</w:t>
      </w:r>
      <w:r>
        <w:t xml:space="preserve"> grid with the bottom left cell referenced as </w:t>
      </w:r>
      <w:r w:rsidRPr="00D15CE8">
        <w:rPr>
          <w:rStyle w:val="Formula"/>
        </w:rPr>
        <w:t>(1, 1).</w:t>
      </w:r>
      <w:r>
        <w:t xml:space="preserve"> All the cells are initialized with zero. Let's play a game?</w:t>
      </w:r>
    </w:p>
    <w:p w14:paraId="213BF275" w14:textId="10D12E31" w:rsidR="007300AD" w:rsidRDefault="007300AD" w:rsidP="007300AD">
      <w:r>
        <w:t xml:space="preserve">The game consists of </w:t>
      </w:r>
      <w:r w:rsidRPr="00D15CE8">
        <w:rPr>
          <w:rStyle w:val="Formula"/>
        </w:rPr>
        <w:t>N</w:t>
      </w:r>
      <w:r>
        <w:t xml:space="preserve"> steps wherein each step you are given with two integers </w:t>
      </w:r>
      <w:r w:rsidR="00D15CE8" w:rsidRPr="00D15CE8">
        <w:rPr>
          <w:rStyle w:val="Formula"/>
        </w:rPr>
        <w:t>A</w:t>
      </w:r>
      <w:r>
        <w:t xml:space="preserve"> and </w:t>
      </w:r>
      <w:r w:rsidR="00D15CE8" w:rsidRPr="00D15CE8">
        <w:rPr>
          <w:rStyle w:val="Formula"/>
        </w:rPr>
        <w:t>B</w:t>
      </w:r>
      <w:r>
        <w:t xml:space="preserve">. The value of each of the cells in the co-ordinate </w:t>
      </w:r>
      <w:r w:rsidRPr="00D15CE8">
        <w:rPr>
          <w:rStyle w:val="Formula"/>
        </w:rPr>
        <w:t>(u, v)</w:t>
      </w:r>
      <w:r>
        <w:t xml:space="preserve"> is increased by 1, where </w:t>
      </w:r>
      <w:r w:rsidRPr="00D15CE8">
        <w:rPr>
          <w:rStyle w:val="Formula"/>
        </w:rPr>
        <w:t>(u, v)</w:t>
      </w:r>
      <w:r>
        <w:t xml:space="preserve"> ranges </w:t>
      </w:r>
      <w:r w:rsidR="00D15CE8">
        <w:rPr>
          <w:rStyle w:val="Formula"/>
        </w:rPr>
        <w:t>1 ≤ u ≤ A</w:t>
      </w:r>
      <w:r>
        <w:t xml:space="preserve"> and </w:t>
      </w:r>
      <w:r w:rsidR="00D15CE8">
        <w:rPr>
          <w:rStyle w:val="Formula"/>
        </w:rPr>
        <w:t>1 ≤ v ≤ B</w:t>
      </w:r>
      <w:r>
        <w:t xml:space="preserve">.  After </w:t>
      </w:r>
      <w:r w:rsidRPr="00D15CE8">
        <w:rPr>
          <w:rStyle w:val="Formula"/>
        </w:rPr>
        <w:t>N</w:t>
      </w:r>
      <w:r>
        <w:t xml:space="preserve"> such steps, if</w:t>
      </w:r>
      <w:r w:rsidRPr="00D15CE8">
        <w:rPr>
          <w:rStyle w:val="Formula"/>
        </w:rPr>
        <w:t xml:space="preserve"> X</w:t>
      </w:r>
      <w:r>
        <w:t xml:space="preserve"> is the largest value amongst all the cells in the rectangular board, can you print the </w:t>
      </w:r>
      <w:r w:rsidRPr="00D15CE8">
        <w:rPr>
          <w:rStyle w:val="Formula"/>
        </w:rPr>
        <w:t>X</w:t>
      </w:r>
      <w:r>
        <w:t xml:space="preserve"> and number of occurrences </w:t>
      </w:r>
      <w:r w:rsidRPr="00D15CE8">
        <w:rPr>
          <w:rStyle w:val="Formula"/>
        </w:rPr>
        <w:t>X</w:t>
      </w:r>
      <w:r>
        <w:t>'s in the board?</w:t>
      </w:r>
    </w:p>
    <w:p w14:paraId="47DF9FB3" w14:textId="77777777" w:rsidR="001653F8" w:rsidRPr="009E477D" w:rsidRDefault="001653F8" w:rsidP="001653F8">
      <w:pPr>
        <w:pStyle w:val="Heading3"/>
      </w:pPr>
      <w:r w:rsidRPr="006735FC">
        <w:t>Input</w:t>
      </w:r>
    </w:p>
    <w:p w14:paraId="6F26DB78" w14:textId="68F419E4" w:rsidR="00D15CE8" w:rsidRDefault="00D15CE8" w:rsidP="00D15CE8">
      <w:r>
        <w:t xml:space="preserve">The first line of input contains a single integer </w:t>
      </w:r>
      <w:r w:rsidRPr="00D15CE8">
        <w:rPr>
          <w:rStyle w:val="Formula"/>
        </w:rPr>
        <w:t xml:space="preserve">N. </w:t>
      </w:r>
    </w:p>
    <w:p w14:paraId="40BE88A0" w14:textId="6BF2E421" w:rsidR="00D15CE8" w:rsidRDefault="000F5721" w:rsidP="00D15CE8">
      <w:r>
        <w:t xml:space="preserve">The next </w:t>
      </w:r>
      <w:r w:rsidRPr="000F5721">
        <w:rPr>
          <w:rStyle w:val="Formula"/>
        </w:rPr>
        <w:t xml:space="preserve">N </w:t>
      </w:r>
      <w:r>
        <w:t xml:space="preserve">lines, each </w:t>
      </w:r>
      <w:r w:rsidR="00D15CE8">
        <w:t xml:space="preserve">contains two integers </w:t>
      </w:r>
      <w:r w:rsidR="00D15CE8" w:rsidRPr="00D15CE8">
        <w:rPr>
          <w:rStyle w:val="Formula"/>
        </w:rPr>
        <w:t>A</w:t>
      </w:r>
      <w:r w:rsidR="00D15CE8">
        <w:t xml:space="preserve"> and </w:t>
      </w:r>
      <w:r w:rsidR="00D15CE8" w:rsidRPr="00D15CE8">
        <w:rPr>
          <w:rStyle w:val="Formula"/>
        </w:rPr>
        <w:t>B</w:t>
      </w:r>
      <w:r w:rsidR="00D15CE8">
        <w:t xml:space="preserve"> separated by a single space.</w:t>
      </w:r>
    </w:p>
    <w:p w14:paraId="06D6A9A4" w14:textId="77777777" w:rsidR="001653F8" w:rsidRPr="006735FC" w:rsidRDefault="001653F8" w:rsidP="001653F8">
      <w:pPr>
        <w:pStyle w:val="Heading3"/>
      </w:pPr>
      <w:r w:rsidRPr="006735FC">
        <w:t>Output</w:t>
      </w:r>
    </w:p>
    <w:p w14:paraId="3381806E" w14:textId="672D3274" w:rsidR="00D15CE8" w:rsidRDefault="00D15CE8" w:rsidP="00D15CE8">
      <w:r>
        <w:t>T</w:t>
      </w:r>
      <w:r w:rsidRPr="009F1C8B">
        <w:t xml:space="preserve">he </w:t>
      </w:r>
      <w:r>
        <w:t>largest</w:t>
      </w:r>
      <w:r w:rsidRPr="009F1C8B">
        <w:t xml:space="preserve"> number </w:t>
      </w:r>
      <w:r w:rsidRPr="00D15CE8">
        <w:rPr>
          <w:rStyle w:val="Formula"/>
        </w:rPr>
        <w:t>X</w:t>
      </w:r>
      <w:r>
        <w:t xml:space="preserve"> </w:t>
      </w:r>
      <w:r w:rsidRPr="009F1C8B">
        <w:t xml:space="preserve">in the grid and </w:t>
      </w:r>
      <w:r>
        <w:t xml:space="preserve">the number of occurrences of </w:t>
      </w:r>
      <w:r w:rsidRPr="00D15CE8">
        <w:rPr>
          <w:rStyle w:val="Formula"/>
        </w:rPr>
        <w:t>X</w:t>
      </w:r>
      <w:r w:rsidRPr="009F1C8B">
        <w:t xml:space="preserve"> separated by space</w:t>
      </w:r>
      <w:r>
        <w:t>.</w:t>
      </w:r>
    </w:p>
    <w:p w14:paraId="6E8D9C9D" w14:textId="77777777" w:rsidR="001653F8" w:rsidRPr="008D2207" w:rsidRDefault="001653F8" w:rsidP="001653F8">
      <w:pPr>
        <w:pStyle w:val="Heading3"/>
      </w:pPr>
      <w:r>
        <w:t>Constraints</w:t>
      </w:r>
    </w:p>
    <w:p w14:paraId="49BE126B" w14:textId="621063EE" w:rsidR="001653F8" w:rsidRPr="00064D87" w:rsidRDefault="00D15CE8" w:rsidP="001653F8">
      <w:pPr>
        <w:rPr>
          <w:rStyle w:val="Formula"/>
          <w:sz w:val="22"/>
        </w:rPr>
      </w:pPr>
      <w:r>
        <w:rPr>
          <w:rStyle w:val="Formula"/>
          <w:sz w:val="22"/>
        </w:rPr>
        <w:t>0 &lt; A, B</w:t>
      </w:r>
      <w:r w:rsidR="001653F8" w:rsidRPr="00064D87">
        <w:rPr>
          <w:rStyle w:val="Formula"/>
          <w:sz w:val="22"/>
        </w:rPr>
        <w:t xml:space="preserve"> &lt;</w:t>
      </w:r>
      <w:r>
        <w:rPr>
          <w:rStyle w:val="Formula"/>
          <w:sz w:val="22"/>
        </w:rPr>
        <w:t>=</w:t>
      </w:r>
      <w:r w:rsidR="001653F8" w:rsidRPr="00064D87">
        <w:rPr>
          <w:rStyle w:val="Formula"/>
          <w:sz w:val="22"/>
        </w:rPr>
        <w:t xml:space="preserve"> 10</w:t>
      </w:r>
      <w:r w:rsidR="001653F8" w:rsidRPr="00064D87">
        <w:rPr>
          <w:rStyle w:val="Formula"/>
          <w:sz w:val="22"/>
          <w:vertAlign w:val="superscript"/>
        </w:rPr>
        <w:t>6</w:t>
      </w:r>
    </w:p>
    <w:p w14:paraId="1BD5758E" w14:textId="6BDE995E" w:rsidR="001653F8" w:rsidRPr="00064D87" w:rsidRDefault="001653F8" w:rsidP="001653F8">
      <w:pPr>
        <w:rPr>
          <w:rStyle w:val="Formula"/>
          <w:sz w:val="22"/>
        </w:rPr>
      </w:pPr>
      <w:r w:rsidRPr="00064D87">
        <w:rPr>
          <w:rStyle w:val="Formula"/>
          <w:sz w:val="22"/>
        </w:rPr>
        <w:t xml:space="preserve">0 &lt; </w:t>
      </w:r>
      <w:r w:rsidR="00D15CE8">
        <w:rPr>
          <w:rStyle w:val="Formula"/>
          <w:sz w:val="22"/>
        </w:rPr>
        <w:t>N</w:t>
      </w:r>
      <w:r w:rsidRPr="00064D87">
        <w:rPr>
          <w:rStyle w:val="Formula"/>
          <w:sz w:val="22"/>
        </w:rPr>
        <w:t xml:space="preserve"> &lt;</w:t>
      </w:r>
      <w:r w:rsidR="00D15CE8">
        <w:rPr>
          <w:rStyle w:val="Formula"/>
          <w:sz w:val="22"/>
        </w:rPr>
        <w:t>=</w:t>
      </w:r>
      <w:r w:rsidRPr="00064D87">
        <w:rPr>
          <w:rStyle w:val="Formula"/>
          <w:sz w:val="22"/>
        </w:rPr>
        <w:t xml:space="preserve"> 10</w:t>
      </w:r>
      <w:r w:rsidRPr="00064D87">
        <w:rPr>
          <w:rStyle w:val="Formula"/>
          <w:sz w:val="22"/>
          <w:vertAlign w:val="superscript"/>
        </w:rPr>
        <w:t>2</w:t>
      </w:r>
    </w:p>
    <w:p w14:paraId="6169ED3D" w14:textId="77777777" w:rsidR="009B44F9" w:rsidRDefault="009B44F9" w:rsidP="009B44F9">
      <w:pPr>
        <w:pStyle w:val="Heading3"/>
      </w:pPr>
      <w:r>
        <w:t>Sample Input #1</w:t>
      </w:r>
    </w:p>
    <w:p w14:paraId="19194186" w14:textId="77777777" w:rsidR="009B44F9" w:rsidRPr="009B44F9" w:rsidRDefault="009B44F9" w:rsidP="009B44F9">
      <w:pPr>
        <w:rPr>
          <w:rStyle w:val="Code"/>
        </w:rPr>
      </w:pPr>
      <w:r w:rsidRPr="009B44F9">
        <w:rPr>
          <w:rStyle w:val="Code"/>
        </w:rPr>
        <w:t>3</w:t>
      </w:r>
    </w:p>
    <w:p w14:paraId="78F361B5" w14:textId="77777777" w:rsidR="009B44F9" w:rsidRPr="009B44F9" w:rsidRDefault="009B44F9" w:rsidP="009B44F9">
      <w:pPr>
        <w:rPr>
          <w:rStyle w:val="Code"/>
        </w:rPr>
      </w:pPr>
      <w:r w:rsidRPr="009B44F9">
        <w:rPr>
          <w:rStyle w:val="Code"/>
        </w:rPr>
        <w:t>2 3</w:t>
      </w:r>
    </w:p>
    <w:p w14:paraId="2BF84727" w14:textId="77777777" w:rsidR="009B44F9" w:rsidRPr="009B44F9" w:rsidRDefault="009B44F9" w:rsidP="009B44F9">
      <w:pPr>
        <w:rPr>
          <w:rStyle w:val="Code"/>
        </w:rPr>
      </w:pPr>
      <w:r w:rsidRPr="009B44F9">
        <w:rPr>
          <w:rStyle w:val="Code"/>
        </w:rPr>
        <w:t>3 7</w:t>
      </w:r>
    </w:p>
    <w:p w14:paraId="37BF2815" w14:textId="6B58D7ED" w:rsidR="009B44F9" w:rsidRPr="00534C66" w:rsidRDefault="009B44F9" w:rsidP="009B44F9">
      <w:pPr>
        <w:rPr>
          <w:rStyle w:val="Code"/>
        </w:rPr>
      </w:pPr>
      <w:r w:rsidRPr="009B44F9">
        <w:rPr>
          <w:rStyle w:val="Code"/>
        </w:rPr>
        <w:t>4 1</w:t>
      </w:r>
    </w:p>
    <w:p w14:paraId="3B718F30" w14:textId="77777777" w:rsidR="009B44F9" w:rsidRDefault="009B44F9" w:rsidP="009B44F9">
      <w:pPr>
        <w:pStyle w:val="Heading3"/>
      </w:pPr>
      <w:r>
        <w:t>Sample Output #1</w:t>
      </w:r>
    </w:p>
    <w:p w14:paraId="0E8EEAF3" w14:textId="73906F8C" w:rsidR="009B44F9" w:rsidRPr="00534C66" w:rsidRDefault="009B44F9" w:rsidP="009B44F9">
      <w:pPr>
        <w:rPr>
          <w:rStyle w:val="Code"/>
        </w:rPr>
      </w:pPr>
      <w:r>
        <w:rPr>
          <w:rStyle w:val="Code"/>
        </w:rPr>
        <w:t>3 2</w:t>
      </w:r>
    </w:p>
    <w:p w14:paraId="1BD81CD5" w14:textId="77777777" w:rsidR="009B44F9" w:rsidRDefault="009B44F9" w:rsidP="009B44F9">
      <w:pPr>
        <w:pStyle w:val="Heading3"/>
      </w:pPr>
      <w:r>
        <w:t>Sample Input #2</w:t>
      </w:r>
    </w:p>
    <w:p w14:paraId="2D2401F3" w14:textId="77777777" w:rsidR="009B44F9" w:rsidRPr="009B44F9" w:rsidRDefault="009B44F9" w:rsidP="009B44F9">
      <w:pPr>
        <w:rPr>
          <w:rStyle w:val="Code"/>
        </w:rPr>
      </w:pPr>
      <w:r w:rsidRPr="009B44F9">
        <w:rPr>
          <w:rStyle w:val="Code"/>
        </w:rPr>
        <w:t>5</w:t>
      </w:r>
    </w:p>
    <w:p w14:paraId="596B97E6" w14:textId="77777777" w:rsidR="009B44F9" w:rsidRPr="009B44F9" w:rsidRDefault="009B44F9" w:rsidP="009B44F9">
      <w:pPr>
        <w:rPr>
          <w:rStyle w:val="Code"/>
        </w:rPr>
      </w:pPr>
      <w:r w:rsidRPr="009B44F9">
        <w:rPr>
          <w:rStyle w:val="Code"/>
        </w:rPr>
        <w:t>4 10</w:t>
      </w:r>
    </w:p>
    <w:p w14:paraId="0FAF3D7B" w14:textId="77777777" w:rsidR="009B44F9" w:rsidRPr="009B44F9" w:rsidRDefault="009B44F9" w:rsidP="009B44F9">
      <w:pPr>
        <w:rPr>
          <w:rStyle w:val="Code"/>
        </w:rPr>
      </w:pPr>
      <w:r w:rsidRPr="009B44F9">
        <w:rPr>
          <w:rStyle w:val="Code"/>
        </w:rPr>
        <w:t>3 7</w:t>
      </w:r>
    </w:p>
    <w:p w14:paraId="50D652E0" w14:textId="77777777" w:rsidR="009B44F9" w:rsidRPr="009B44F9" w:rsidRDefault="009B44F9" w:rsidP="009B44F9">
      <w:pPr>
        <w:rPr>
          <w:rStyle w:val="Code"/>
        </w:rPr>
      </w:pPr>
      <w:r w:rsidRPr="009B44F9">
        <w:rPr>
          <w:rStyle w:val="Code"/>
        </w:rPr>
        <w:t>4 5</w:t>
      </w:r>
    </w:p>
    <w:p w14:paraId="4936483F" w14:textId="77777777" w:rsidR="009B44F9" w:rsidRPr="009B44F9" w:rsidRDefault="009B44F9" w:rsidP="009B44F9">
      <w:pPr>
        <w:rPr>
          <w:rStyle w:val="Code"/>
        </w:rPr>
      </w:pPr>
      <w:r w:rsidRPr="009B44F9">
        <w:rPr>
          <w:rStyle w:val="Code"/>
        </w:rPr>
        <w:t>12 8</w:t>
      </w:r>
    </w:p>
    <w:p w14:paraId="427E6FCE" w14:textId="77777777" w:rsidR="009B44F9" w:rsidRPr="009B44F9" w:rsidRDefault="009B44F9" w:rsidP="009B44F9">
      <w:pPr>
        <w:rPr>
          <w:rStyle w:val="Code"/>
        </w:rPr>
      </w:pPr>
      <w:r w:rsidRPr="009B44F9">
        <w:rPr>
          <w:rStyle w:val="Code"/>
        </w:rPr>
        <w:t>7 6</w:t>
      </w:r>
    </w:p>
    <w:p w14:paraId="6B3BD6AC" w14:textId="77777777" w:rsidR="009B44F9" w:rsidRDefault="009B44F9" w:rsidP="009B44F9">
      <w:pPr>
        <w:pStyle w:val="Heading3"/>
      </w:pPr>
      <w:r>
        <w:t>Sample Output #2</w:t>
      </w:r>
    </w:p>
    <w:p w14:paraId="2B578E01" w14:textId="60935929" w:rsidR="001653F8" w:rsidRDefault="009B44F9" w:rsidP="00FE7C6A">
      <w:pPr>
        <w:rPr>
          <w:rStyle w:val="Code"/>
        </w:rPr>
      </w:pPr>
      <w:r>
        <w:rPr>
          <w:rStyle w:val="Code"/>
        </w:rPr>
        <w:t>5 15</w:t>
      </w:r>
    </w:p>
    <w:p w14:paraId="4BF5885F" w14:textId="257D847F" w:rsidR="000F5721" w:rsidRDefault="000F5721">
      <w:pPr>
        <w:spacing w:before="100" w:after="200" w:line="276" w:lineRule="auto"/>
        <w:jc w:val="left"/>
      </w:pPr>
      <w:r>
        <w:br w:type="page"/>
      </w:r>
    </w:p>
    <w:p w14:paraId="0C967C6E" w14:textId="06F6B3FD" w:rsidR="001653F8" w:rsidRDefault="001653F8" w:rsidP="000F5721">
      <w:pPr>
        <w:pStyle w:val="Heading1"/>
        <w:framePr w:w="3103" w:wrap="around" w:hAnchor="page" w:x="7635"/>
        <w:pBdr>
          <w:bottom w:val="single" w:sz="8" w:space="3" w:color="auto"/>
          <w:right w:val="single" w:sz="8" w:space="3" w:color="auto"/>
        </w:pBdr>
        <w:ind w:right="0"/>
      </w:pPr>
      <w:r>
        <w:lastRenderedPageBreak/>
        <w:t xml:space="preserve">Problem </w:t>
      </w:r>
      <w:r w:rsidR="000F5721" w:rsidRPr="00A01529">
        <w:rPr>
          <w:rStyle w:val="Heading2Char"/>
        </w:rPr>
        <w:fldChar w:fldCharType="begin"/>
      </w:r>
      <w:r w:rsidR="000F5721" w:rsidRPr="00A01529">
        <w:rPr>
          <w:rStyle w:val="Heading2Char"/>
        </w:rPr>
        <w:instrText xml:space="preserve"> SEQ NumList \# "0" </w:instrText>
      </w:r>
      <w:r w:rsidR="000F5721" w:rsidRPr="00A01529">
        <w:rPr>
          <w:rStyle w:val="Heading2Char"/>
        </w:rPr>
        <w:fldChar w:fldCharType="separate"/>
      </w:r>
      <w:r w:rsidR="000F5721">
        <w:rPr>
          <w:rStyle w:val="Heading2Char"/>
          <w:noProof/>
        </w:rPr>
        <w:t>1</w:t>
      </w:r>
      <w:r w:rsidR="000F5721" w:rsidRPr="00A01529">
        <w:rPr>
          <w:rStyle w:val="Heading2Char"/>
        </w:rPr>
        <w:fldChar w:fldCharType="end"/>
      </w:r>
      <w:r>
        <w:br/>
      </w:r>
      <w:r w:rsidR="00700BAD">
        <w:rPr>
          <w:rStyle w:val="Heading2Char"/>
        </w:rPr>
        <w:t>Hydrocarbon</w:t>
      </w:r>
      <w:r>
        <w:br/>
      </w:r>
      <w:r w:rsidR="003062AE">
        <w:t>TBD Points</w:t>
      </w:r>
    </w:p>
    <w:p w14:paraId="0430397E" w14:textId="68C9AB19" w:rsidR="001653F8" w:rsidRPr="00314511" w:rsidRDefault="001653F8" w:rsidP="001653F8">
      <w:pPr>
        <w:pStyle w:val="Heading3"/>
        <w:rPr>
          <w:b/>
        </w:rPr>
      </w:pPr>
      <w:r w:rsidRPr="009E477D">
        <w:t>Question</w:t>
      </w:r>
      <w:r>
        <w:t xml:space="preserve"> (</w:t>
      </w:r>
      <w:r w:rsidR="00DA5322">
        <w:t>CW18_Q_</w:t>
      </w:r>
      <w:r w:rsidR="00700BAD">
        <w:t>03</w:t>
      </w:r>
      <w:r>
        <w:t>)</w:t>
      </w:r>
    </w:p>
    <w:p w14:paraId="2E44C367" w14:textId="5BD6F6ED" w:rsidR="00FE7C6A" w:rsidRPr="00FE7C6A" w:rsidRDefault="00FE7C6A" w:rsidP="00FE7C6A">
      <w:pPr>
        <w:rPr>
          <w:lang w:val="en-IN"/>
        </w:rPr>
      </w:pPr>
      <w:r w:rsidRPr="00FE7C6A">
        <w:rPr>
          <w:lang w:val="en-IN"/>
        </w:rPr>
        <w:t xml:space="preserve">Given Hydrocarbon’s chemical formulae, count the number of Carbon and Hydrogen Atoms in the formulae. </w:t>
      </w:r>
    </w:p>
    <w:p w14:paraId="1F092342" w14:textId="10B59141" w:rsidR="00FE7C6A" w:rsidRPr="00FE7C6A" w:rsidRDefault="00FE7C6A" w:rsidP="00FE7C6A">
      <w:pPr>
        <w:rPr>
          <w:lang w:val="en-IN"/>
        </w:rPr>
      </w:pPr>
      <w:r w:rsidRPr="00FE7C6A">
        <w:rPr>
          <w:lang w:val="en-IN"/>
        </w:rPr>
        <w:t xml:space="preserve">Input can be checked if it is correct or not by matching the opening and closing parentheses. If there is a mismatch in parentheses then the output should be marked as </w:t>
      </w:r>
      <w:r w:rsidR="00DD5CBD" w:rsidRPr="00FE7C6A">
        <w:rPr>
          <w:lang w:val="en-IN"/>
        </w:rPr>
        <w:t>“</w:t>
      </w:r>
      <w:r w:rsidR="00DD5CBD" w:rsidRPr="00FE7C6A">
        <w:rPr>
          <w:rStyle w:val="Code"/>
        </w:rPr>
        <w:t>INVALID</w:t>
      </w:r>
      <w:r w:rsidR="00DD5CBD" w:rsidRPr="00FE7C6A">
        <w:rPr>
          <w:lang w:val="en-IN"/>
        </w:rPr>
        <w:t>”</w:t>
      </w:r>
      <w:r w:rsidRPr="00FE7C6A">
        <w:rPr>
          <w:lang w:val="en-IN"/>
        </w:rPr>
        <w:t>.</w:t>
      </w:r>
    </w:p>
    <w:p w14:paraId="3C9A507A" w14:textId="19CBA4D1" w:rsidR="00FE7C6A" w:rsidRPr="00FE7C6A" w:rsidRDefault="00FE7C6A" w:rsidP="00FE7C6A">
      <w:pPr>
        <w:rPr>
          <w:lang w:val="en-IN"/>
        </w:rPr>
      </w:pPr>
      <w:r w:rsidRPr="00FE7C6A">
        <w:rPr>
          <w:lang w:val="en-IN"/>
        </w:rPr>
        <w:t xml:space="preserve">If the input is correct, then </w:t>
      </w:r>
      <w:r w:rsidR="00DD5CBD">
        <w:rPr>
          <w:lang w:val="en-IN"/>
        </w:rPr>
        <w:t xml:space="preserve">print the number </w:t>
      </w:r>
      <w:r w:rsidRPr="00FE7C6A">
        <w:rPr>
          <w:lang w:val="en-IN"/>
        </w:rPr>
        <w:t xml:space="preserve">of Carbon and Hydrogen </w:t>
      </w:r>
      <w:r w:rsidR="00DD5CBD" w:rsidRPr="00FE7C6A">
        <w:rPr>
          <w:lang w:val="en-IN"/>
        </w:rPr>
        <w:t xml:space="preserve">atoms </w:t>
      </w:r>
      <w:r w:rsidR="00DD5CBD">
        <w:rPr>
          <w:lang w:val="en-IN"/>
        </w:rPr>
        <w:t xml:space="preserve">or </w:t>
      </w:r>
      <w:r w:rsidRPr="00FE7C6A">
        <w:rPr>
          <w:lang w:val="en-IN"/>
        </w:rPr>
        <w:t>else print “</w:t>
      </w:r>
      <w:r w:rsidRPr="00FE7C6A">
        <w:rPr>
          <w:rStyle w:val="Code"/>
        </w:rPr>
        <w:t>INVALID</w:t>
      </w:r>
      <w:r w:rsidRPr="00FE7C6A">
        <w:rPr>
          <w:lang w:val="en-IN"/>
        </w:rPr>
        <w:t>”</w:t>
      </w:r>
    </w:p>
    <w:p w14:paraId="25667021" w14:textId="0523D958" w:rsidR="001653F8" w:rsidRPr="009E477D" w:rsidRDefault="001653F8" w:rsidP="00FE7C6A">
      <w:pPr>
        <w:pStyle w:val="Heading3"/>
      </w:pPr>
      <w:r w:rsidRPr="006735FC">
        <w:t>Input</w:t>
      </w:r>
    </w:p>
    <w:p w14:paraId="490DD013" w14:textId="77777777" w:rsidR="00FE7C6A" w:rsidRPr="00FE7C6A" w:rsidRDefault="00FE7C6A" w:rsidP="00FE7C6A">
      <w:r w:rsidRPr="00FE7C6A">
        <w:t xml:space="preserve">The first line consists of one integer </w:t>
      </w:r>
      <w:r w:rsidRPr="00FE7C6A">
        <w:rPr>
          <w:rStyle w:val="Formula"/>
        </w:rPr>
        <w:t>T</w:t>
      </w:r>
      <w:r w:rsidRPr="00FE7C6A">
        <w:t xml:space="preserve"> denoting the number of test cases</w:t>
      </w:r>
      <w:r w:rsidRPr="00FE7C6A">
        <w:tab/>
      </w:r>
    </w:p>
    <w:p w14:paraId="1EB8D80A" w14:textId="3D2D6EC0" w:rsidR="007E7775" w:rsidRDefault="00FE7C6A" w:rsidP="00FE7C6A">
      <w:r w:rsidRPr="00FE7C6A">
        <w:rPr>
          <w:rStyle w:val="Formula"/>
        </w:rPr>
        <w:t>T</w:t>
      </w:r>
      <w:r w:rsidRPr="00FE7C6A">
        <w:t xml:space="preserve"> subsequent lines contain a single string </w:t>
      </w:r>
      <w:r w:rsidRPr="00FE7C6A">
        <w:rPr>
          <w:rStyle w:val="Formula"/>
        </w:rPr>
        <w:t>N</w:t>
      </w:r>
      <w:r w:rsidRPr="00FE7C6A">
        <w:t xml:space="preserve"> of form </w:t>
      </w:r>
      <w:r>
        <w:rPr>
          <w:rStyle w:val="Code"/>
        </w:rPr>
        <w:t>CaHb</w:t>
      </w:r>
      <w:r w:rsidR="000F5721">
        <w:rPr>
          <w:rStyle w:val="Code"/>
        </w:rPr>
        <w:t>...</w:t>
      </w:r>
      <w:r w:rsidRPr="00FE7C6A">
        <w:rPr>
          <w:rStyle w:val="Code"/>
        </w:rPr>
        <w:t>(CcHd)</w:t>
      </w:r>
      <w:r w:rsidR="000F5721">
        <w:rPr>
          <w:rStyle w:val="Code"/>
        </w:rPr>
        <w:t>e...</w:t>
      </w:r>
      <w:r w:rsidR="007E7775">
        <w:t xml:space="preserve"> where </w:t>
      </w:r>
      <w:r w:rsidRPr="00FE7C6A">
        <w:rPr>
          <w:rStyle w:val="Code"/>
        </w:rPr>
        <w:t>a, b, c, d, e</w:t>
      </w:r>
      <w:r w:rsidR="000F5721">
        <w:rPr>
          <w:rStyle w:val="Code"/>
        </w:rPr>
        <w:t>, ...</w:t>
      </w:r>
      <w:r w:rsidR="007E7775">
        <w:t xml:space="preserve"> are integers. Note that (C2H4)3 means that there is 3 occurrences of (C2H4). </w:t>
      </w:r>
    </w:p>
    <w:p w14:paraId="22EA0111" w14:textId="4E15176B" w:rsidR="00FE7C6A" w:rsidRDefault="00FE7C6A" w:rsidP="00FE7C6A">
      <w:r w:rsidRPr="00FE7C6A">
        <w:t xml:space="preserve">If a number is not specified after a close parenthesis, it defaults to </w:t>
      </w:r>
      <w:r w:rsidRPr="00FE7C6A">
        <w:rPr>
          <w:rStyle w:val="Formula"/>
        </w:rPr>
        <w:t>1</w:t>
      </w:r>
      <w:r w:rsidRPr="00FE7C6A">
        <w:t>.</w:t>
      </w:r>
    </w:p>
    <w:p w14:paraId="1E5FB9AE" w14:textId="0637B130" w:rsidR="001653F8" w:rsidRPr="006735FC" w:rsidRDefault="001653F8" w:rsidP="00FE7C6A">
      <w:pPr>
        <w:pStyle w:val="Heading3"/>
      </w:pPr>
      <w:r w:rsidRPr="006735FC">
        <w:t>Output</w:t>
      </w:r>
    </w:p>
    <w:p w14:paraId="3E19E6E8" w14:textId="77777777" w:rsidR="00FE7C6A" w:rsidRPr="008D2207" w:rsidRDefault="00FE7C6A" w:rsidP="00FE7C6A">
      <w:r w:rsidRPr="008D2207">
        <w:t xml:space="preserve">Print </w:t>
      </w:r>
      <w:r w:rsidRPr="00FE7C6A">
        <w:rPr>
          <w:rStyle w:val="Formula"/>
        </w:rPr>
        <w:t>T</w:t>
      </w:r>
      <w:r w:rsidRPr="008D2207">
        <w:t xml:space="preserve"> lines where each line contains 2 space separated integers </w:t>
      </w:r>
      <w:r w:rsidRPr="00FE7C6A">
        <w:rPr>
          <w:rStyle w:val="Formula"/>
        </w:rPr>
        <w:t>X</w:t>
      </w:r>
      <w:r w:rsidRPr="008D2207">
        <w:t xml:space="preserve"> and </w:t>
      </w:r>
      <w:r w:rsidRPr="00FE7C6A">
        <w:rPr>
          <w:rStyle w:val="Formula"/>
        </w:rPr>
        <w:t>Y</w:t>
      </w:r>
      <w:r w:rsidRPr="008D2207">
        <w:t xml:space="preserve"> representing the number of carbon and hydrogen atoms respectively if the corresponding input is correct else it should print “</w:t>
      </w:r>
      <w:r w:rsidRPr="00FE7C6A">
        <w:rPr>
          <w:rStyle w:val="Code"/>
        </w:rPr>
        <w:t>INVALID</w:t>
      </w:r>
      <w:r w:rsidRPr="008D2207">
        <w:t xml:space="preserve">” </w:t>
      </w:r>
    </w:p>
    <w:p w14:paraId="465B553B" w14:textId="77777777" w:rsidR="001653F8" w:rsidRPr="008D2207" w:rsidRDefault="001653F8" w:rsidP="001653F8">
      <w:pPr>
        <w:pStyle w:val="Heading3"/>
      </w:pPr>
      <w:r>
        <w:t>Constraints</w:t>
      </w:r>
    </w:p>
    <w:p w14:paraId="7D2099F6" w14:textId="77777777" w:rsidR="00FE7C6A" w:rsidRPr="00FE7C6A" w:rsidRDefault="00FE7C6A" w:rsidP="00FE7C6A">
      <w:pPr>
        <w:pStyle w:val="Heading3"/>
        <w:rPr>
          <w:rStyle w:val="Formula"/>
        </w:rPr>
      </w:pPr>
      <w:r w:rsidRPr="00FE7C6A">
        <w:rPr>
          <w:rStyle w:val="Formula"/>
        </w:rPr>
        <w:t>0 &lt; T &lt;= 10</w:t>
      </w:r>
      <w:r w:rsidRPr="00FE7C6A">
        <w:rPr>
          <w:rStyle w:val="Formula"/>
          <w:vertAlign w:val="superscript"/>
        </w:rPr>
        <w:t xml:space="preserve">4 </w:t>
      </w:r>
    </w:p>
    <w:p w14:paraId="66BF7BB5" w14:textId="77777777" w:rsidR="00FE7C6A" w:rsidRPr="00FE7C6A" w:rsidRDefault="00FE7C6A" w:rsidP="00FE7C6A">
      <w:pPr>
        <w:pStyle w:val="Heading3"/>
        <w:rPr>
          <w:rStyle w:val="Formula"/>
        </w:rPr>
      </w:pPr>
      <w:r w:rsidRPr="00FE7C6A">
        <w:rPr>
          <w:rStyle w:val="Formula"/>
        </w:rPr>
        <w:t>1 &lt; a, b, c, d…..&lt;= 9</w:t>
      </w:r>
    </w:p>
    <w:p w14:paraId="478CD5A8" w14:textId="77777777" w:rsidR="00FE7C6A" w:rsidRPr="00FE7C6A" w:rsidRDefault="00FE7C6A" w:rsidP="00FE7C6A">
      <w:pPr>
        <w:pStyle w:val="Heading3"/>
        <w:rPr>
          <w:rStyle w:val="Formula"/>
        </w:rPr>
      </w:pPr>
      <w:r w:rsidRPr="00FE7C6A">
        <w:rPr>
          <w:rStyle w:val="Formula"/>
        </w:rPr>
        <w:t>Level of nesting in parentheses can be at most 2</w:t>
      </w:r>
    </w:p>
    <w:p w14:paraId="5AF78F89" w14:textId="77777777" w:rsidR="00FE7C6A" w:rsidRDefault="00FE7C6A" w:rsidP="00FE7C6A">
      <w:pPr>
        <w:pStyle w:val="Heading3"/>
      </w:pPr>
      <w:r>
        <w:t>Sample Input #1</w:t>
      </w:r>
    </w:p>
    <w:p w14:paraId="4651599E" w14:textId="77777777" w:rsidR="00FE7C6A" w:rsidRPr="00FE7C6A" w:rsidRDefault="00FE7C6A" w:rsidP="00FE7C6A">
      <w:pPr>
        <w:pStyle w:val="Heading3"/>
        <w:rPr>
          <w:rStyle w:val="Code"/>
        </w:rPr>
      </w:pPr>
      <w:r w:rsidRPr="00FE7C6A">
        <w:rPr>
          <w:rStyle w:val="Code"/>
        </w:rPr>
        <w:t>2</w:t>
      </w:r>
    </w:p>
    <w:p w14:paraId="39E7D665" w14:textId="77777777" w:rsidR="00FE7C6A" w:rsidRPr="00FE7C6A" w:rsidRDefault="00FE7C6A" w:rsidP="00FE7C6A">
      <w:pPr>
        <w:pStyle w:val="Heading3"/>
        <w:rPr>
          <w:rStyle w:val="Code"/>
        </w:rPr>
      </w:pPr>
      <w:r w:rsidRPr="00FE7C6A">
        <w:rPr>
          <w:rStyle w:val="Code"/>
        </w:rPr>
        <w:t>CH3CH2CH3</w:t>
      </w:r>
    </w:p>
    <w:p w14:paraId="7DF1FE88" w14:textId="13ED1CE5" w:rsidR="00FE7C6A" w:rsidRPr="00FE7C6A" w:rsidRDefault="00FE7C6A" w:rsidP="00FE7C6A">
      <w:pPr>
        <w:pStyle w:val="Heading3"/>
        <w:rPr>
          <w:rStyle w:val="Code"/>
        </w:rPr>
      </w:pPr>
      <w:r w:rsidRPr="00FE7C6A">
        <w:rPr>
          <w:rStyle w:val="Code"/>
        </w:rPr>
        <w:t>CH3</w:t>
      </w:r>
      <w:r>
        <w:rPr>
          <w:rStyle w:val="Code"/>
        </w:rPr>
        <w:t>(</w:t>
      </w:r>
      <w:r w:rsidRPr="00FE7C6A">
        <w:rPr>
          <w:rStyle w:val="Code"/>
        </w:rPr>
        <w:t>C2H5))CH3</w:t>
      </w:r>
    </w:p>
    <w:p w14:paraId="6AF925CF" w14:textId="77777777" w:rsidR="00FE7C6A" w:rsidRDefault="00FE7C6A" w:rsidP="00FE7C6A">
      <w:pPr>
        <w:pStyle w:val="Heading3"/>
      </w:pPr>
      <w:r>
        <w:t>Sample Output #1</w:t>
      </w:r>
    </w:p>
    <w:p w14:paraId="5F066FA1" w14:textId="77777777" w:rsidR="00FE7C6A" w:rsidRPr="00FE7C6A" w:rsidRDefault="00FE7C6A" w:rsidP="00FE7C6A">
      <w:pPr>
        <w:rPr>
          <w:rStyle w:val="Code"/>
        </w:rPr>
      </w:pPr>
      <w:r w:rsidRPr="00FE7C6A">
        <w:rPr>
          <w:rStyle w:val="Code"/>
        </w:rPr>
        <w:t>3 8</w:t>
      </w:r>
    </w:p>
    <w:p w14:paraId="732C6251" w14:textId="14F5672E" w:rsidR="00FE7C6A" w:rsidRPr="00534C66" w:rsidRDefault="00FE7C6A" w:rsidP="00FE7C6A">
      <w:pPr>
        <w:rPr>
          <w:rStyle w:val="Code"/>
        </w:rPr>
      </w:pPr>
      <w:r w:rsidRPr="00FE7C6A">
        <w:rPr>
          <w:rStyle w:val="Code"/>
        </w:rPr>
        <w:t>INVALID</w:t>
      </w:r>
    </w:p>
    <w:p w14:paraId="08C4C1D4" w14:textId="77777777" w:rsidR="00FE7C6A" w:rsidRDefault="00FE7C6A" w:rsidP="00FE7C6A">
      <w:pPr>
        <w:pStyle w:val="Heading3"/>
      </w:pPr>
      <w:r>
        <w:t>Sample Input #2</w:t>
      </w:r>
    </w:p>
    <w:p w14:paraId="6A8E845B" w14:textId="77777777" w:rsidR="00FE7C6A" w:rsidRPr="00FE7C6A" w:rsidRDefault="00FE7C6A" w:rsidP="00FE7C6A">
      <w:pPr>
        <w:rPr>
          <w:rStyle w:val="Code"/>
        </w:rPr>
      </w:pPr>
      <w:r w:rsidRPr="00FE7C6A">
        <w:rPr>
          <w:rStyle w:val="Code"/>
        </w:rPr>
        <w:t>2</w:t>
      </w:r>
    </w:p>
    <w:p w14:paraId="787898AE" w14:textId="77777777" w:rsidR="00FE7C6A" w:rsidRPr="00FE7C6A" w:rsidRDefault="00FE7C6A" w:rsidP="00FE7C6A">
      <w:pPr>
        <w:rPr>
          <w:rStyle w:val="Code"/>
        </w:rPr>
      </w:pPr>
      <w:r w:rsidRPr="00FE7C6A">
        <w:rPr>
          <w:rStyle w:val="Code"/>
        </w:rPr>
        <w:t>CH3(CH2)5CH3</w:t>
      </w:r>
    </w:p>
    <w:p w14:paraId="7F4C93FD" w14:textId="4586548E" w:rsidR="00FE7C6A" w:rsidRPr="009B44F9" w:rsidRDefault="00FE7C6A" w:rsidP="00FE7C6A">
      <w:pPr>
        <w:rPr>
          <w:rStyle w:val="Code"/>
        </w:rPr>
      </w:pPr>
      <w:r w:rsidRPr="00FE7C6A">
        <w:rPr>
          <w:rStyle w:val="Code"/>
        </w:rPr>
        <w:t>CH3CH2CH2(C2H5)2</w:t>
      </w:r>
    </w:p>
    <w:p w14:paraId="55DCAD33" w14:textId="77777777" w:rsidR="00FE7C6A" w:rsidRDefault="00FE7C6A" w:rsidP="00FE7C6A">
      <w:pPr>
        <w:pStyle w:val="Heading3"/>
      </w:pPr>
      <w:r>
        <w:t>Sample Output #2</w:t>
      </w:r>
    </w:p>
    <w:p w14:paraId="1E528AA1" w14:textId="77777777" w:rsidR="00FE7C6A" w:rsidRPr="00FE7C6A" w:rsidRDefault="00FE7C6A" w:rsidP="00FE7C6A">
      <w:pPr>
        <w:rPr>
          <w:rFonts w:ascii="Courier New" w:hAnsi="Courier New"/>
        </w:rPr>
      </w:pPr>
      <w:r w:rsidRPr="00FE7C6A">
        <w:rPr>
          <w:rFonts w:ascii="Courier New" w:hAnsi="Courier New"/>
        </w:rPr>
        <w:t>7 16</w:t>
      </w:r>
    </w:p>
    <w:p w14:paraId="0DED562C" w14:textId="5F9CFE21" w:rsidR="00FE7C6A" w:rsidRDefault="00FE7C6A" w:rsidP="00FE7C6A">
      <w:pPr>
        <w:rPr>
          <w:rFonts w:ascii="Courier New" w:hAnsi="Courier New"/>
        </w:rPr>
      </w:pPr>
      <w:r w:rsidRPr="00FE7C6A">
        <w:rPr>
          <w:rFonts w:ascii="Courier New" w:hAnsi="Courier New"/>
        </w:rPr>
        <w:t>7 17</w:t>
      </w:r>
    </w:p>
    <w:p w14:paraId="30BCD3B6" w14:textId="5712C322" w:rsidR="000F5721" w:rsidRDefault="000F5721">
      <w:pPr>
        <w:spacing w:before="100" w:after="200" w:line="276" w:lineRule="auto"/>
        <w:jc w:val="left"/>
        <w:rPr>
          <w:rFonts w:ascii="Courier New" w:hAnsi="Courier New"/>
        </w:rPr>
      </w:pPr>
      <w:r>
        <w:rPr>
          <w:rFonts w:ascii="Courier New" w:hAnsi="Courier New"/>
        </w:rPr>
        <w:br w:type="page"/>
      </w:r>
    </w:p>
    <w:p w14:paraId="29CF5CD1" w14:textId="04B58C0C" w:rsidR="001653F8" w:rsidRDefault="001653F8" w:rsidP="000F5721">
      <w:pPr>
        <w:pStyle w:val="Heading1"/>
        <w:framePr w:w="3103" w:wrap="around" w:hAnchor="page" w:x="7635"/>
        <w:pBdr>
          <w:bottom w:val="single" w:sz="8" w:space="3" w:color="auto"/>
          <w:right w:val="single" w:sz="8" w:space="3" w:color="auto"/>
        </w:pBdr>
        <w:ind w:right="0"/>
      </w:pPr>
      <w:r>
        <w:lastRenderedPageBreak/>
        <w:t xml:space="preserve">Problem </w:t>
      </w:r>
      <w:r w:rsidR="000F5721" w:rsidRPr="00A01529">
        <w:rPr>
          <w:rStyle w:val="Heading2Char"/>
        </w:rPr>
        <w:fldChar w:fldCharType="begin"/>
      </w:r>
      <w:r w:rsidR="000F5721" w:rsidRPr="00A01529">
        <w:rPr>
          <w:rStyle w:val="Heading2Char"/>
        </w:rPr>
        <w:instrText xml:space="preserve"> SEQ NumList \# "0" </w:instrText>
      </w:r>
      <w:r w:rsidR="000F5721" w:rsidRPr="00A01529">
        <w:rPr>
          <w:rStyle w:val="Heading2Char"/>
        </w:rPr>
        <w:fldChar w:fldCharType="separate"/>
      </w:r>
      <w:r w:rsidR="000F5721">
        <w:rPr>
          <w:rStyle w:val="Heading2Char"/>
          <w:noProof/>
        </w:rPr>
        <w:t>1</w:t>
      </w:r>
      <w:r w:rsidR="000F5721" w:rsidRPr="00A01529">
        <w:rPr>
          <w:rStyle w:val="Heading2Char"/>
        </w:rPr>
        <w:fldChar w:fldCharType="end"/>
      </w:r>
      <w:r>
        <w:br/>
      </w:r>
      <w:r w:rsidRPr="00A01529">
        <w:rPr>
          <w:rStyle w:val="Heading2Char"/>
        </w:rPr>
        <w:t>Progression</w:t>
      </w:r>
      <w:r w:rsidR="00070F85">
        <w:br/>
        <w:t>TBD</w:t>
      </w:r>
      <w:r>
        <w:t xml:space="preserve"> Points</w:t>
      </w:r>
    </w:p>
    <w:p w14:paraId="13287DFE" w14:textId="281B0ADA" w:rsidR="001653F8" w:rsidRPr="00314511" w:rsidRDefault="001653F8" w:rsidP="001653F8">
      <w:pPr>
        <w:pStyle w:val="Heading3"/>
        <w:rPr>
          <w:b/>
        </w:rPr>
      </w:pPr>
      <w:commentRangeStart w:id="5"/>
      <w:r w:rsidRPr="009E477D">
        <w:t>Question</w:t>
      </w:r>
      <w:r>
        <w:t xml:space="preserve"> (</w:t>
      </w:r>
      <w:r w:rsidR="00DA5322">
        <w:t>CW18_Q_</w:t>
      </w:r>
      <w:r w:rsidR="00070F85">
        <w:t>5</w:t>
      </w:r>
      <w:r>
        <w:t>1)</w:t>
      </w:r>
      <w:commentRangeEnd w:id="5"/>
      <w:r w:rsidR="003062AE">
        <w:rPr>
          <w:rStyle w:val="CommentReference"/>
          <w:rFonts w:ascii="Open Sans" w:hAnsi="Open Sans"/>
        </w:rPr>
        <w:commentReference w:id="5"/>
      </w:r>
    </w:p>
    <w:p w14:paraId="354CDC2F" w14:textId="77777777" w:rsidR="003062AE" w:rsidRPr="003062AE" w:rsidRDefault="003062AE" w:rsidP="003062AE">
      <w:r w:rsidRPr="003062AE">
        <w:t>A toy factory produces ‘</w:t>
      </w:r>
      <w:r w:rsidRPr="003062AE">
        <w:rPr>
          <w:rStyle w:val="Formula"/>
        </w:rPr>
        <w:t>N</w:t>
      </w:r>
      <w:r w:rsidRPr="003062AE">
        <w:t>’ different types of toys. The rate of production per day of each of these ‘</w:t>
      </w:r>
      <w:r w:rsidRPr="003062AE">
        <w:rPr>
          <w:rStyle w:val="Formula"/>
        </w:rPr>
        <w:t>N</w:t>
      </w:r>
      <w:r w:rsidRPr="003062AE">
        <w:t>’ toy types follows a specific numeric series pattern (e.g. arithmetic, geometric etc.). The factory needs a software that can help them forecast the next day’s rate of production of an arbitrary type of toy, given the history of the number of that toys produced.</w:t>
      </w:r>
    </w:p>
    <w:p w14:paraId="60A7CE10" w14:textId="77777777" w:rsidR="003062AE" w:rsidRPr="003062AE" w:rsidRDefault="003062AE" w:rsidP="003062AE">
      <w:r w:rsidRPr="003062AE">
        <w:t>2 4 6 8 10</w:t>
      </w:r>
    </w:p>
    <w:p w14:paraId="20993799" w14:textId="77777777" w:rsidR="003062AE" w:rsidRPr="003062AE" w:rsidRDefault="003062AE" w:rsidP="003062AE">
      <w:r w:rsidRPr="003062AE">
        <w:t>13 16 19 22 25</w:t>
      </w:r>
    </w:p>
    <w:p w14:paraId="30F69EC2" w14:textId="77777777" w:rsidR="003062AE" w:rsidRPr="003062AE" w:rsidRDefault="003062AE" w:rsidP="003062AE">
      <w:r w:rsidRPr="003062AE">
        <w:t>3 9 27 81 243</w:t>
      </w:r>
    </w:p>
    <w:p w14:paraId="00353878" w14:textId="77777777" w:rsidR="003062AE" w:rsidRPr="003062AE" w:rsidRDefault="003062AE" w:rsidP="003062AE">
      <w:r w:rsidRPr="003062AE">
        <w:t xml:space="preserve">4 64 2048 131072 </w:t>
      </w:r>
      <w:r w:rsidRPr="003062AE">
        <w:rPr>
          <w:highlight w:val="yellow"/>
        </w:rPr>
        <w:t>16777216 – not working</w:t>
      </w:r>
    </w:p>
    <w:p w14:paraId="14C40BB8" w14:textId="77777777" w:rsidR="003062AE" w:rsidRPr="003062AE" w:rsidRDefault="003062AE" w:rsidP="003062AE">
      <w:r w:rsidRPr="003062AE">
        <w:t>0 6 18 36 60 90</w:t>
      </w:r>
    </w:p>
    <w:p w14:paraId="40024732" w14:textId="77777777" w:rsidR="003062AE" w:rsidRPr="003062AE" w:rsidRDefault="003062AE" w:rsidP="003062AE">
      <w:r w:rsidRPr="003062AE">
        <w:t xml:space="preserve">108 142 180 222 </w:t>
      </w:r>
      <w:r w:rsidRPr="003062AE">
        <w:rPr>
          <w:highlight w:val="yellow"/>
        </w:rPr>
        <w:t>266 – not working</w:t>
      </w:r>
    </w:p>
    <w:p w14:paraId="32721799" w14:textId="77777777" w:rsidR="003062AE" w:rsidRPr="003062AE" w:rsidRDefault="003062AE" w:rsidP="003062AE">
      <w:r w:rsidRPr="003062AE">
        <w:t>2 6 12 20 30 42 56</w:t>
      </w:r>
    </w:p>
    <w:p w14:paraId="5E000ABE" w14:textId="77777777" w:rsidR="003062AE" w:rsidRPr="003062AE" w:rsidRDefault="003062AE" w:rsidP="003062AE">
      <w:r w:rsidRPr="003062AE">
        <w:t>2 6 14 30 62</w:t>
      </w:r>
    </w:p>
    <w:p w14:paraId="42A903C6" w14:textId="77777777" w:rsidR="003062AE" w:rsidRPr="003062AE" w:rsidRDefault="003062AE" w:rsidP="003062AE">
      <w:r w:rsidRPr="003062AE">
        <w:t>1 -3 9 -27 81</w:t>
      </w:r>
    </w:p>
    <w:p w14:paraId="6BE6AAC7" w14:textId="69029A38" w:rsidR="001653F8" w:rsidRPr="00064D87" w:rsidRDefault="003062AE" w:rsidP="003062AE">
      <w:r w:rsidRPr="003062AE">
        <w:t>Your task is to create a program which can predict the number of toys produced of any arbitrary toy type among the ‘</w:t>
      </w:r>
      <w:r w:rsidRPr="003062AE">
        <w:rPr>
          <w:rStyle w:val="Formula"/>
        </w:rPr>
        <w:t>N</w:t>
      </w:r>
      <w:r w:rsidRPr="003062AE">
        <w:t>’ different types (each of which follow a given pattern) given the production history of that toy.</w:t>
      </w:r>
    </w:p>
    <w:p w14:paraId="0B327DA5" w14:textId="77777777" w:rsidR="001653F8" w:rsidRPr="009E477D" w:rsidRDefault="001653F8" w:rsidP="001653F8">
      <w:pPr>
        <w:pStyle w:val="Heading3"/>
      </w:pPr>
      <w:r w:rsidRPr="006735FC">
        <w:t>Input</w:t>
      </w:r>
    </w:p>
    <w:p w14:paraId="28C6ADDC" w14:textId="77777777" w:rsidR="003062AE" w:rsidRDefault="003062AE" w:rsidP="003062AE">
      <w:r w:rsidRPr="003062AE">
        <w:t>Single line of 4 integers which are in some relation separated by a space</w:t>
      </w:r>
    </w:p>
    <w:p w14:paraId="5C0F7EAD" w14:textId="6908909C" w:rsidR="001653F8" w:rsidRPr="006735FC" w:rsidRDefault="001653F8" w:rsidP="001653F8">
      <w:pPr>
        <w:pStyle w:val="Heading3"/>
      </w:pPr>
      <w:r w:rsidRPr="006735FC">
        <w:t>Output</w:t>
      </w:r>
    </w:p>
    <w:p w14:paraId="597BA004" w14:textId="7CB7E8CD" w:rsidR="001653F8" w:rsidRDefault="003062AE" w:rsidP="001653F8">
      <w:pPr>
        <w:spacing w:before="0" w:line="276" w:lineRule="auto"/>
      </w:pPr>
      <w:r>
        <w:t>Single</w:t>
      </w:r>
      <w:r w:rsidRPr="003062AE">
        <w:t xml:space="preserve"> integer corresponding to the </w:t>
      </w:r>
      <w:r>
        <w:t xml:space="preserve">next element in the </w:t>
      </w:r>
      <w:r w:rsidRPr="003062AE">
        <w:t>input sequence</w:t>
      </w:r>
    </w:p>
    <w:p w14:paraId="76B6AC3E" w14:textId="77777777" w:rsidR="001653F8" w:rsidRPr="008D2207" w:rsidRDefault="001653F8" w:rsidP="001653F8">
      <w:pPr>
        <w:pStyle w:val="Heading3"/>
      </w:pPr>
      <w:r>
        <w:t>Constraints</w:t>
      </w:r>
    </w:p>
    <w:p w14:paraId="23794F6E" w14:textId="4067D138" w:rsidR="001653F8" w:rsidRPr="00064D87" w:rsidRDefault="003062AE" w:rsidP="001653F8">
      <w:pPr>
        <w:rPr>
          <w:rStyle w:val="Formula"/>
          <w:sz w:val="22"/>
        </w:rPr>
      </w:pPr>
      <w:r>
        <w:rPr>
          <w:rStyle w:val="Formula"/>
          <w:sz w:val="22"/>
        </w:rPr>
        <w:t>N/A</w:t>
      </w:r>
    </w:p>
    <w:p w14:paraId="274D80D2" w14:textId="77777777" w:rsidR="003062AE" w:rsidRDefault="003062AE" w:rsidP="003062AE">
      <w:pPr>
        <w:pStyle w:val="Heading3"/>
      </w:pPr>
      <w:r>
        <w:t>Sample Input #1</w:t>
      </w:r>
    </w:p>
    <w:p w14:paraId="6353BCEC" w14:textId="1FF20554" w:rsidR="003062AE" w:rsidRPr="00534C66" w:rsidRDefault="003062AE" w:rsidP="003062AE">
      <w:pPr>
        <w:rPr>
          <w:rStyle w:val="Code"/>
        </w:rPr>
      </w:pPr>
      <w:r w:rsidRPr="003062AE">
        <w:rPr>
          <w:rStyle w:val="Code"/>
        </w:rPr>
        <w:t>14 16 18 20</w:t>
      </w:r>
    </w:p>
    <w:p w14:paraId="1E839243" w14:textId="77777777" w:rsidR="003062AE" w:rsidRDefault="003062AE" w:rsidP="003062AE">
      <w:pPr>
        <w:pStyle w:val="Heading3"/>
      </w:pPr>
      <w:r>
        <w:t>Sample Output #1</w:t>
      </w:r>
    </w:p>
    <w:p w14:paraId="388ED6BA" w14:textId="32E0C915" w:rsidR="003062AE" w:rsidRPr="00534C66" w:rsidRDefault="003062AE" w:rsidP="003062AE">
      <w:pPr>
        <w:rPr>
          <w:rStyle w:val="Code"/>
        </w:rPr>
      </w:pPr>
      <w:r>
        <w:rPr>
          <w:rStyle w:val="Code"/>
        </w:rPr>
        <w:t>22</w:t>
      </w:r>
    </w:p>
    <w:p w14:paraId="5AD074DC" w14:textId="77777777" w:rsidR="003062AE" w:rsidRDefault="003062AE" w:rsidP="003062AE">
      <w:pPr>
        <w:pStyle w:val="Heading3"/>
      </w:pPr>
      <w:r>
        <w:t>Sample Input #2</w:t>
      </w:r>
    </w:p>
    <w:p w14:paraId="0A200D38" w14:textId="514A025E" w:rsidR="003062AE" w:rsidRPr="00534C66" w:rsidRDefault="003062AE" w:rsidP="003062AE">
      <w:pPr>
        <w:rPr>
          <w:rStyle w:val="Code"/>
        </w:rPr>
      </w:pPr>
      <w:r w:rsidRPr="003062AE">
        <w:rPr>
          <w:rStyle w:val="Code"/>
        </w:rPr>
        <w:t>2006 4014 8030 16062</w:t>
      </w:r>
    </w:p>
    <w:p w14:paraId="0AA7C309" w14:textId="77777777" w:rsidR="003062AE" w:rsidRDefault="003062AE" w:rsidP="003062AE">
      <w:pPr>
        <w:pStyle w:val="Heading3"/>
      </w:pPr>
      <w:r>
        <w:t>Sample Output #2</w:t>
      </w:r>
    </w:p>
    <w:p w14:paraId="60F1F1C1" w14:textId="6A935374" w:rsidR="003062AE" w:rsidRPr="00534C66" w:rsidRDefault="003062AE" w:rsidP="003062AE">
      <w:pPr>
        <w:rPr>
          <w:rStyle w:val="Code"/>
        </w:rPr>
      </w:pPr>
      <w:r>
        <w:rPr>
          <w:rStyle w:val="Code"/>
        </w:rPr>
        <w:t>32126</w:t>
      </w:r>
    </w:p>
    <w:p w14:paraId="6F72FFE1" w14:textId="77777777" w:rsidR="001653F8" w:rsidRDefault="001653F8" w:rsidP="00B60A3C"/>
    <w:sectPr w:rsidR="001653F8" w:rsidSect="00C668D0">
      <w:pgSz w:w="11907" w:h="16839" w:code="9"/>
      <w:pgMar w:top="1080" w:right="1080" w:bottom="1080" w:left="1080" w:header="720" w:footer="720" w:gutter="0"/>
      <w:pgBorders w:display="notFirstPage" w:offsetFrom="page">
        <w:top w:val="single" w:sz="8" w:space="24" w:color="auto"/>
        <w:left w:val="single" w:sz="8" w:space="24" w:color="auto"/>
        <w:bottom w:val="single" w:sz="8" w:space="24" w:color="auto"/>
        <w:right w:val="single" w:sz="8" w:space="24" w:color="auto"/>
      </w:pgBorder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B H, Sandeep" w:date="2018-06-22T20:29:00Z" w:initials="BHS">
    <w:p w14:paraId="4AB5C859" w14:textId="5AC0573E" w:rsidR="00094B65" w:rsidRDefault="00094B65">
      <w:pPr>
        <w:pStyle w:val="CommentText"/>
      </w:pPr>
      <w:r>
        <w:rPr>
          <w:rStyle w:val="CommentReference"/>
        </w:rPr>
        <w:annotationRef/>
      </w:r>
      <w:r>
        <w:t>Need Sample Input 2 and Sample Output 2</w:t>
      </w:r>
    </w:p>
  </w:comment>
  <w:comment w:id="2" w:author="B H, Sandeep" w:date="2018-06-23T09:18:00Z" w:initials="BHS">
    <w:p w14:paraId="4EDEE7E5" w14:textId="547CA76B" w:rsidR="005B707D" w:rsidRDefault="005B707D">
      <w:pPr>
        <w:pStyle w:val="CommentText"/>
      </w:pPr>
      <w:r>
        <w:rPr>
          <w:rStyle w:val="CommentReference"/>
        </w:rPr>
        <w:annotationRef/>
      </w:r>
      <w:r>
        <w:t>Where is Sample Input 2??</w:t>
      </w:r>
    </w:p>
  </w:comment>
  <w:comment w:id="3" w:author="B H, Sandeep" w:date="2018-06-23T12:33:00Z" w:initials="BHS">
    <w:p w14:paraId="4E2C90D6" w14:textId="603B6B6A" w:rsidR="00B47E03" w:rsidRDefault="00B47E03">
      <w:pPr>
        <w:pStyle w:val="CommentText"/>
      </w:pPr>
      <w:r>
        <w:rPr>
          <w:rStyle w:val="CommentReference"/>
        </w:rPr>
        <w:annotationRef/>
      </w:r>
      <w:r>
        <w:t>Need a separate input and output</w:t>
      </w:r>
    </w:p>
  </w:comment>
  <w:comment w:id="4" w:author="B H, Sandeep" w:date="2018-06-23T12:55:00Z" w:initials="BHS">
    <w:p w14:paraId="7FDD1F73" w14:textId="35C10855" w:rsidR="007C6ADE" w:rsidRDefault="007C6ADE">
      <w:pPr>
        <w:pStyle w:val="CommentText"/>
      </w:pPr>
      <w:r>
        <w:rPr>
          <w:rStyle w:val="CommentReference"/>
        </w:rPr>
        <w:annotationRef/>
      </w:r>
      <w:r>
        <w:t>Is this requirement required?</w:t>
      </w:r>
    </w:p>
  </w:comment>
  <w:comment w:id="5" w:author="S, Suraj" w:date="2018-06-21T12:11:00Z" w:initials="SS">
    <w:p w14:paraId="6FF08C8D" w14:textId="77777777" w:rsidR="00094B65" w:rsidRDefault="00094B65">
      <w:pPr>
        <w:pStyle w:val="CommentText"/>
      </w:pPr>
      <w:r>
        <w:rPr>
          <w:rStyle w:val="CommentReference"/>
        </w:rPr>
        <w:annotationRef/>
      </w:r>
      <w:r>
        <w:t>Needs Work on Progression</w:t>
      </w:r>
    </w:p>
    <w:p w14:paraId="23E347A3" w14:textId="7A4CF3FB" w:rsidR="00094B65" w:rsidRDefault="00094B6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B5C859" w15:done="0"/>
  <w15:commentEx w15:paraId="4EDEE7E5" w15:done="0"/>
  <w15:commentEx w15:paraId="4E2C90D6" w15:done="0"/>
  <w15:commentEx w15:paraId="7FDD1F73" w15:done="0"/>
  <w15:commentEx w15:paraId="23E347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7194C7" w14:textId="77777777" w:rsidR="00646874" w:rsidRDefault="00646874" w:rsidP="008E3C39">
      <w:pPr>
        <w:spacing w:before="0" w:line="240" w:lineRule="auto"/>
      </w:pPr>
      <w:r>
        <w:separator/>
      </w:r>
    </w:p>
  </w:endnote>
  <w:endnote w:type="continuationSeparator" w:id="0">
    <w:p w14:paraId="0B71642C" w14:textId="77777777" w:rsidR="00646874" w:rsidRDefault="00646874" w:rsidP="008E3C39">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Kalinga">
    <w:altName w:val="Segoe UI"/>
    <w:panose1 w:val="020B0502040204020203"/>
    <w:charset w:val="00"/>
    <w:family w:val="swiss"/>
    <w:pitch w:val="variable"/>
    <w:sig w:usb0="00000003" w:usb1="00000000" w:usb2="00000000" w:usb3="00000000" w:csb0="00000001" w:csb1="00000000"/>
  </w:font>
  <w:font w:name="Open Sans">
    <w:altName w:val="Tahoma"/>
    <w:panose1 w:val="020B0606030504020204"/>
    <w:charset w:val="00"/>
    <w:family w:val="swiss"/>
    <w:pitch w:val="variable"/>
    <w:sig w:usb0="E00002EF" w:usb1="4000205B" w:usb2="00000028" w:usb3="00000000" w:csb0="0000019F" w:csb1="00000000"/>
  </w:font>
  <w:font w:name="Bell MT">
    <w:panose1 w:val="02020503060305020303"/>
    <w:charset w:val="00"/>
    <w:family w:val="roman"/>
    <w:pitch w:val="variable"/>
    <w:sig w:usb0="00000003" w:usb1="00000000" w:usb2="00000000" w:usb3="00000000" w:csb0="00000001" w:csb1="00000000"/>
  </w:font>
  <w:font w:name="Open Sans Semibold">
    <w:altName w:val="Segoe UI Semibold"/>
    <w:panose1 w:val="020B0706030804020204"/>
    <w:charset w:val="00"/>
    <w:family w:val="swiss"/>
    <w:pitch w:val="variable"/>
    <w:sig w:usb0="E00002EF"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T163t00">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 w:name="inheri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249975" w14:textId="77777777" w:rsidR="00646874" w:rsidRDefault="00646874" w:rsidP="008E3C39">
      <w:pPr>
        <w:spacing w:before="0" w:line="240" w:lineRule="auto"/>
      </w:pPr>
      <w:r>
        <w:separator/>
      </w:r>
    </w:p>
  </w:footnote>
  <w:footnote w:type="continuationSeparator" w:id="0">
    <w:p w14:paraId="23AACB3D" w14:textId="77777777" w:rsidR="00646874" w:rsidRDefault="00646874" w:rsidP="008E3C39">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80564"/>
    <w:multiLevelType w:val="multilevel"/>
    <w:tmpl w:val="09CE8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375549"/>
    <w:multiLevelType w:val="hybridMultilevel"/>
    <w:tmpl w:val="1BB08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F98729C"/>
    <w:multiLevelType w:val="hybridMultilevel"/>
    <w:tmpl w:val="95F2C9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DE511FD"/>
    <w:multiLevelType w:val="multilevel"/>
    <w:tmpl w:val="8C7255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5055DC6"/>
    <w:multiLevelType w:val="multilevel"/>
    <w:tmpl w:val="885A452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C0D2F0B"/>
    <w:multiLevelType w:val="multilevel"/>
    <w:tmpl w:val="885A452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EF0223"/>
    <w:multiLevelType w:val="hybridMultilevel"/>
    <w:tmpl w:val="BBA080B8"/>
    <w:lvl w:ilvl="0" w:tplc="228E1B90">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15:restartNumberingAfterBreak="0">
    <w:nsid w:val="2F6023DA"/>
    <w:multiLevelType w:val="hybridMultilevel"/>
    <w:tmpl w:val="297E0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A1015F"/>
    <w:multiLevelType w:val="hybridMultilevel"/>
    <w:tmpl w:val="D6AC16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0F22B2"/>
    <w:multiLevelType w:val="hybridMultilevel"/>
    <w:tmpl w:val="F5AE99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524AF0"/>
    <w:multiLevelType w:val="hybridMultilevel"/>
    <w:tmpl w:val="249CD8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D02441A"/>
    <w:multiLevelType w:val="hybridMultilevel"/>
    <w:tmpl w:val="5AC8080A"/>
    <w:lvl w:ilvl="0" w:tplc="08090001">
      <w:start w:val="1"/>
      <w:numFmt w:val="bullet"/>
      <w:lvlText w:val=""/>
      <w:lvlJc w:val="left"/>
      <w:pPr>
        <w:ind w:left="288" w:hanging="360"/>
      </w:pPr>
      <w:rPr>
        <w:rFonts w:ascii="Symbol" w:hAnsi="Symbol" w:hint="default"/>
      </w:rPr>
    </w:lvl>
    <w:lvl w:ilvl="1" w:tplc="08090003">
      <w:start w:val="1"/>
      <w:numFmt w:val="bullet"/>
      <w:lvlText w:val="o"/>
      <w:lvlJc w:val="left"/>
      <w:pPr>
        <w:ind w:left="1008" w:hanging="360"/>
      </w:pPr>
      <w:rPr>
        <w:rFonts w:ascii="Courier New" w:hAnsi="Courier New" w:cs="Courier New" w:hint="default"/>
      </w:rPr>
    </w:lvl>
    <w:lvl w:ilvl="2" w:tplc="08090005" w:tentative="1">
      <w:start w:val="1"/>
      <w:numFmt w:val="bullet"/>
      <w:lvlText w:val=""/>
      <w:lvlJc w:val="left"/>
      <w:pPr>
        <w:ind w:left="1728" w:hanging="360"/>
      </w:pPr>
      <w:rPr>
        <w:rFonts w:ascii="Wingdings" w:hAnsi="Wingdings" w:hint="default"/>
      </w:rPr>
    </w:lvl>
    <w:lvl w:ilvl="3" w:tplc="08090001" w:tentative="1">
      <w:start w:val="1"/>
      <w:numFmt w:val="bullet"/>
      <w:lvlText w:val=""/>
      <w:lvlJc w:val="left"/>
      <w:pPr>
        <w:ind w:left="2448" w:hanging="360"/>
      </w:pPr>
      <w:rPr>
        <w:rFonts w:ascii="Symbol" w:hAnsi="Symbol" w:hint="default"/>
      </w:rPr>
    </w:lvl>
    <w:lvl w:ilvl="4" w:tplc="08090003" w:tentative="1">
      <w:start w:val="1"/>
      <w:numFmt w:val="bullet"/>
      <w:lvlText w:val="o"/>
      <w:lvlJc w:val="left"/>
      <w:pPr>
        <w:ind w:left="3168" w:hanging="360"/>
      </w:pPr>
      <w:rPr>
        <w:rFonts w:ascii="Courier New" w:hAnsi="Courier New" w:cs="Courier New" w:hint="default"/>
      </w:rPr>
    </w:lvl>
    <w:lvl w:ilvl="5" w:tplc="08090005" w:tentative="1">
      <w:start w:val="1"/>
      <w:numFmt w:val="bullet"/>
      <w:lvlText w:val=""/>
      <w:lvlJc w:val="left"/>
      <w:pPr>
        <w:ind w:left="3888" w:hanging="360"/>
      </w:pPr>
      <w:rPr>
        <w:rFonts w:ascii="Wingdings" w:hAnsi="Wingdings" w:hint="default"/>
      </w:rPr>
    </w:lvl>
    <w:lvl w:ilvl="6" w:tplc="08090001" w:tentative="1">
      <w:start w:val="1"/>
      <w:numFmt w:val="bullet"/>
      <w:lvlText w:val=""/>
      <w:lvlJc w:val="left"/>
      <w:pPr>
        <w:ind w:left="4608" w:hanging="360"/>
      </w:pPr>
      <w:rPr>
        <w:rFonts w:ascii="Symbol" w:hAnsi="Symbol" w:hint="default"/>
      </w:rPr>
    </w:lvl>
    <w:lvl w:ilvl="7" w:tplc="08090003" w:tentative="1">
      <w:start w:val="1"/>
      <w:numFmt w:val="bullet"/>
      <w:lvlText w:val="o"/>
      <w:lvlJc w:val="left"/>
      <w:pPr>
        <w:ind w:left="5328" w:hanging="360"/>
      </w:pPr>
      <w:rPr>
        <w:rFonts w:ascii="Courier New" w:hAnsi="Courier New" w:cs="Courier New" w:hint="default"/>
      </w:rPr>
    </w:lvl>
    <w:lvl w:ilvl="8" w:tplc="08090005" w:tentative="1">
      <w:start w:val="1"/>
      <w:numFmt w:val="bullet"/>
      <w:lvlText w:val=""/>
      <w:lvlJc w:val="left"/>
      <w:pPr>
        <w:ind w:left="6048" w:hanging="360"/>
      </w:pPr>
      <w:rPr>
        <w:rFonts w:ascii="Wingdings" w:hAnsi="Wingdings" w:hint="default"/>
      </w:rPr>
    </w:lvl>
  </w:abstractNum>
  <w:abstractNum w:abstractNumId="12" w15:restartNumberingAfterBreak="0">
    <w:nsid w:val="3F2127BA"/>
    <w:multiLevelType w:val="hybridMultilevel"/>
    <w:tmpl w:val="15C2F4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7218F7"/>
    <w:multiLevelType w:val="hybridMultilevel"/>
    <w:tmpl w:val="B0265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A0334D"/>
    <w:multiLevelType w:val="hybridMultilevel"/>
    <w:tmpl w:val="1DEEBE00"/>
    <w:lvl w:ilvl="0" w:tplc="11F0AC14">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431C44A2"/>
    <w:multiLevelType w:val="hybridMultilevel"/>
    <w:tmpl w:val="5B5AF8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6046AA"/>
    <w:multiLevelType w:val="hybridMultilevel"/>
    <w:tmpl w:val="54AA88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F0B3148"/>
    <w:multiLevelType w:val="multilevel"/>
    <w:tmpl w:val="A142D3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6CF1382F"/>
    <w:multiLevelType w:val="hybridMultilevel"/>
    <w:tmpl w:val="33A6C76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FED2813"/>
    <w:multiLevelType w:val="hybridMultilevel"/>
    <w:tmpl w:val="3856C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B34B2"/>
    <w:multiLevelType w:val="hybridMultilevel"/>
    <w:tmpl w:val="98AA2BDC"/>
    <w:lvl w:ilvl="0" w:tplc="C9B8275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8C7D83"/>
    <w:multiLevelType w:val="multilevel"/>
    <w:tmpl w:val="D2EE9F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4"/>
    <w:lvlOverride w:ilvl="0"/>
    <w:lvlOverride w:ilvl="1">
      <w:startOverride w:val="2"/>
    </w:lvlOverride>
  </w:num>
  <w:num w:numId="3">
    <w:abstractNumId w:val="4"/>
    <w:lvlOverride w:ilvl="0"/>
    <w:lvlOverride w:ilvl="1">
      <w:startOverride w:val="3"/>
    </w:lvlOverride>
  </w:num>
  <w:num w:numId="4">
    <w:abstractNumId w:val="4"/>
    <w:lvlOverride w:ilvl="0"/>
    <w:lvlOverride w:ilvl="1">
      <w:startOverride w:val="4"/>
    </w:lvlOverride>
  </w:num>
  <w:num w:numId="5">
    <w:abstractNumId w:val="5"/>
  </w:num>
  <w:num w:numId="6">
    <w:abstractNumId w:val="14"/>
  </w:num>
  <w:num w:numId="7">
    <w:abstractNumId w:val="19"/>
  </w:num>
  <w:num w:numId="8">
    <w:abstractNumId w:val="0"/>
  </w:num>
  <w:num w:numId="9">
    <w:abstractNumId w:val="9"/>
  </w:num>
  <w:num w:numId="10">
    <w:abstractNumId w:val="20"/>
  </w:num>
  <w:num w:numId="11">
    <w:abstractNumId w:val="12"/>
  </w:num>
  <w:num w:numId="12">
    <w:abstractNumId w:val="6"/>
  </w:num>
  <w:num w:numId="13">
    <w:abstractNumId w:val="11"/>
  </w:num>
  <w:num w:numId="14">
    <w:abstractNumId w:val="15"/>
  </w:num>
  <w:num w:numId="15">
    <w:abstractNumId w:val="1"/>
  </w:num>
  <w:num w:numId="16">
    <w:abstractNumId w:val="10"/>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8"/>
  </w:num>
  <w:num w:numId="20">
    <w:abstractNumId w:val="18"/>
  </w:num>
  <w:num w:numId="21">
    <w:abstractNumId w:val="16"/>
  </w:num>
  <w:num w:numId="22">
    <w:abstractNumId w:val="2"/>
  </w:num>
  <w:num w:numId="23">
    <w:abstractNumId w:val="21"/>
  </w:num>
  <w:num w:numId="24">
    <w:abstractNumId w:val="13"/>
  </w:num>
  <w:num w:numId="2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 H, Sandeep">
    <w15:presenceInfo w15:providerId="AD" w15:userId="S-1-5-21-1343024091-879983540-725345543-432105"/>
  </w15:person>
  <w15:person w15:author="S, Suraj">
    <w15:presenceInfo w15:providerId="AD" w15:userId="S-1-5-21-1343024091-879983540-725345543-2389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1407"/>
    <w:rsid w:val="0000251A"/>
    <w:rsid w:val="000101BD"/>
    <w:rsid w:val="00016852"/>
    <w:rsid w:val="00021608"/>
    <w:rsid w:val="00026010"/>
    <w:rsid w:val="00034032"/>
    <w:rsid w:val="000555A1"/>
    <w:rsid w:val="00063087"/>
    <w:rsid w:val="00064D87"/>
    <w:rsid w:val="0007080A"/>
    <w:rsid w:val="00070F85"/>
    <w:rsid w:val="00076814"/>
    <w:rsid w:val="000917B5"/>
    <w:rsid w:val="0009409C"/>
    <w:rsid w:val="00094B65"/>
    <w:rsid w:val="00095494"/>
    <w:rsid w:val="000A6B9E"/>
    <w:rsid w:val="000A704C"/>
    <w:rsid w:val="000A7B9D"/>
    <w:rsid w:val="000C1AAA"/>
    <w:rsid w:val="000D4E99"/>
    <w:rsid w:val="000D7C00"/>
    <w:rsid w:val="000E44AB"/>
    <w:rsid w:val="000E5B5F"/>
    <w:rsid w:val="000E7AC0"/>
    <w:rsid w:val="000F31E1"/>
    <w:rsid w:val="000F5721"/>
    <w:rsid w:val="000F7338"/>
    <w:rsid w:val="0010054E"/>
    <w:rsid w:val="00106519"/>
    <w:rsid w:val="00112D7D"/>
    <w:rsid w:val="00115886"/>
    <w:rsid w:val="00131862"/>
    <w:rsid w:val="00132F95"/>
    <w:rsid w:val="00140956"/>
    <w:rsid w:val="00144A8F"/>
    <w:rsid w:val="001459BE"/>
    <w:rsid w:val="00155CBB"/>
    <w:rsid w:val="00157E44"/>
    <w:rsid w:val="00160231"/>
    <w:rsid w:val="00162C14"/>
    <w:rsid w:val="001653F8"/>
    <w:rsid w:val="00171407"/>
    <w:rsid w:val="00174679"/>
    <w:rsid w:val="00176DD8"/>
    <w:rsid w:val="0018490E"/>
    <w:rsid w:val="00187AA2"/>
    <w:rsid w:val="00190919"/>
    <w:rsid w:val="00190AB6"/>
    <w:rsid w:val="00191721"/>
    <w:rsid w:val="00192A9A"/>
    <w:rsid w:val="001A45BD"/>
    <w:rsid w:val="001A774B"/>
    <w:rsid w:val="001B43FD"/>
    <w:rsid w:val="001B6687"/>
    <w:rsid w:val="001E2465"/>
    <w:rsid w:val="001E44BC"/>
    <w:rsid w:val="001E79F9"/>
    <w:rsid w:val="001F27FA"/>
    <w:rsid w:val="001F5F55"/>
    <w:rsid w:val="00211A8C"/>
    <w:rsid w:val="00221101"/>
    <w:rsid w:val="00223285"/>
    <w:rsid w:val="00231896"/>
    <w:rsid w:val="002328CD"/>
    <w:rsid w:val="002375A5"/>
    <w:rsid w:val="0024785E"/>
    <w:rsid w:val="00247C30"/>
    <w:rsid w:val="002509C2"/>
    <w:rsid w:val="002515BF"/>
    <w:rsid w:val="00255B9C"/>
    <w:rsid w:val="0027748B"/>
    <w:rsid w:val="0028258C"/>
    <w:rsid w:val="00293A3C"/>
    <w:rsid w:val="002A3CEB"/>
    <w:rsid w:val="002B0EBB"/>
    <w:rsid w:val="002B2A24"/>
    <w:rsid w:val="002B6027"/>
    <w:rsid w:val="002B63DF"/>
    <w:rsid w:val="002B7C2C"/>
    <w:rsid w:val="002C08FE"/>
    <w:rsid w:val="002C0F80"/>
    <w:rsid w:val="002C1099"/>
    <w:rsid w:val="002D27D4"/>
    <w:rsid w:val="002D2828"/>
    <w:rsid w:val="002E0714"/>
    <w:rsid w:val="002E0B24"/>
    <w:rsid w:val="00301A69"/>
    <w:rsid w:val="003062AE"/>
    <w:rsid w:val="00307059"/>
    <w:rsid w:val="00314511"/>
    <w:rsid w:val="0032183D"/>
    <w:rsid w:val="00333280"/>
    <w:rsid w:val="00345860"/>
    <w:rsid w:val="00350589"/>
    <w:rsid w:val="00371BDD"/>
    <w:rsid w:val="003744B4"/>
    <w:rsid w:val="00374FE4"/>
    <w:rsid w:val="003807ED"/>
    <w:rsid w:val="003937CC"/>
    <w:rsid w:val="00397137"/>
    <w:rsid w:val="003A27BA"/>
    <w:rsid w:val="003C11A3"/>
    <w:rsid w:val="003C43FA"/>
    <w:rsid w:val="003C59E6"/>
    <w:rsid w:val="003C68C7"/>
    <w:rsid w:val="003D0D2E"/>
    <w:rsid w:val="003D62E6"/>
    <w:rsid w:val="003E41B9"/>
    <w:rsid w:val="003F6168"/>
    <w:rsid w:val="003F6B6C"/>
    <w:rsid w:val="004057F2"/>
    <w:rsid w:val="00421960"/>
    <w:rsid w:val="00425CA4"/>
    <w:rsid w:val="0043591B"/>
    <w:rsid w:val="00436AFF"/>
    <w:rsid w:val="00437330"/>
    <w:rsid w:val="00441BAB"/>
    <w:rsid w:val="00446C79"/>
    <w:rsid w:val="004473D3"/>
    <w:rsid w:val="0045383F"/>
    <w:rsid w:val="00455ADA"/>
    <w:rsid w:val="00456E70"/>
    <w:rsid w:val="00460953"/>
    <w:rsid w:val="0047253E"/>
    <w:rsid w:val="00472DA2"/>
    <w:rsid w:val="004777D8"/>
    <w:rsid w:val="0048507D"/>
    <w:rsid w:val="004853FF"/>
    <w:rsid w:val="00490530"/>
    <w:rsid w:val="0049452E"/>
    <w:rsid w:val="004968C4"/>
    <w:rsid w:val="004A34DF"/>
    <w:rsid w:val="004B4640"/>
    <w:rsid w:val="004C0483"/>
    <w:rsid w:val="004C0846"/>
    <w:rsid w:val="004C38AB"/>
    <w:rsid w:val="004C64C2"/>
    <w:rsid w:val="004C7B5A"/>
    <w:rsid w:val="004E0408"/>
    <w:rsid w:val="004E64E6"/>
    <w:rsid w:val="004F33E8"/>
    <w:rsid w:val="004F6275"/>
    <w:rsid w:val="00503CE9"/>
    <w:rsid w:val="0050787D"/>
    <w:rsid w:val="00510F00"/>
    <w:rsid w:val="00515B90"/>
    <w:rsid w:val="00517A29"/>
    <w:rsid w:val="005205A9"/>
    <w:rsid w:val="00533421"/>
    <w:rsid w:val="005335F5"/>
    <w:rsid w:val="005349EF"/>
    <w:rsid w:val="00534C66"/>
    <w:rsid w:val="00537F30"/>
    <w:rsid w:val="00540C90"/>
    <w:rsid w:val="00543444"/>
    <w:rsid w:val="00544C26"/>
    <w:rsid w:val="0054522C"/>
    <w:rsid w:val="005458C7"/>
    <w:rsid w:val="005464D8"/>
    <w:rsid w:val="00554752"/>
    <w:rsid w:val="0056112C"/>
    <w:rsid w:val="00562A87"/>
    <w:rsid w:val="00567324"/>
    <w:rsid w:val="0057028C"/>
    <w:rsid w:val="00596740"/>
    <w:rsid w:val="005A450C"/>
    <w:rsid w:val="005A5866"/>
    <w:rsid w:val="005A734C"/>
    <w:rsid w:val="005B1CC2"/>
    <w:rsid w:val="005B44E2"/>
    <w:rsid w:val="005B707D"/>
    <w:rsid w:val="005D2E4F"/>
    <w:rsid w:val="005E047E"/>
    <w:rsid w:val="005E0E09"/>
    <w:rsid w:val="005E69E5"/>
    <w:rsid w:val="005F0CEA"/>
    <w:rsid w:val="005F1E74"/>
    <w:rsid w:val="006009FE"/>
    <w:rsid w:val="006120BB"/>
    <w:rsid w:val="006134F4"/>
    <w:rsid w:val="00624F2A"/>
    <w:rsid w:val="00637718"/>
    <w:rsid w:val="00646874"/>
    <w:rsid w:val="00647ABF"/>
    <w:rsid w:val="0065287A"/>
    <w:rsid w:val="00657E4F"/>
    <w:rsid w:val="006735FC"/>
    <w:rsid w:val="00676FD0"/>
    <w:rsid w:val="006817A0"/>
    <w:rsid w:val="006979AB"/>
    <w:rsid w:val="006A150C"/>
    <w:rsid w:val="006B7257"/>
    <w:rsid w:val="006C03A0"/>
    <w:rsid w:val="006C691F"/>
    <w:rsid w:val="006C6CDB"/>
    <w:rsid w:val="006D3FE8"/>
    <w:rsid w:val="006E2007"/>
    <w:rsid w:val="006E2071"/>
    <w:rsid w:val="006F1F3B"/>
    <w:rsid w:val="006F3368"/>
    <w:rsid w:val="006F528E"/>
    <w:rsid w:val="007005A9"/>
    <w:rsid w:val="00700BAD"/>
    <w:rsid w:val="00703E76"/>
    <w:rsid w:val="00703EED"/>
    <w:rsid w:val="00706C22"/>
    <w:rsid w:val="00712386"/>
    <w:rsid w:val="00721A6D"/>
    <w:rsid w:val="007300AD"/>
    <w:rsid w:val="00730BCA"/>
    <w:rsid w:val="00733936"/>
    <w:rsid w:val="00737DAD"/>
    <w:rsid w:val="0074583E"/>
    <w:rsid w:val="007475EB"/>
    <w:rsid w:val="00754DFB"/>
    <w:rsid w:val="00764AAE"/>
    <w:rsid w:val="007739B2"/>
    <w:rsid w:val="00777CF8"/>
    <w:rsid w:val="00790747"/>
    <w:rsid w:val="00791D2E"/>
    <w:rsid w:val="007C6ADE"/>
    <w:rsid w:val="007D0D87"/>
    <w:rsid w:val="007D4A30"/>
    <w:rsid w:val="007D5E08"/>
    <w:rsid w:val="007E18E1"/>
    <w:rsid w:val="007E34AB"/>
    <w:rsid w:val="007E7775"/>
    <w:rsid w:val="007F1983"/>
    <w:rsid w:val="007F5FC8"/>
    <w:rsid w:val="008207DF"/>
    <w:rsid w:val="00822821"/>
    <w:rsid w:val="00835B65"/>
    <w:rsid w:val="008360B0"/>
    <w:rsid w:val="008544F0"/>
    <w:rsid w:val="00862523"/>
    <w:rsid w:val="0086725A"/>
    <w:rsid w:val="00871CB0"/>
    <w:rsid w:val="00872EE4"/>
    <w:rsid w:val="008748C9"/>
    <w:rsid w:val="00877473"/>
    <w:rsid w:val="00887435"/>
    <w:rsid w:val="00894489"/>
    <w:rsid w:val="00897E46"/>
    <w:rsid w:val="008A262B"/>
    <w:rsid w:val="008B2E95"/>
    <w:rsid w:val="008B3E3E"/>
    <w:rsid w:val="008B4800"/>
    <w:rsid w:val="008C047D"/>
    <w:rsid w:val="008C367F"/>
    <w:rsid w:val="008C3964"/>
    <w:rsid w:val="008C5129"/>
    <w:rsid w:val="008D34EB"/>
    <w:rsid w:val="008D5734"/>
    <w:rsid w:val="008E3C39"/>
    <w:rsid w:val="008E529F"/>
    <w:rsid w:val="008F0E32"/>
    <w:rsid w:val="008F626A"/>
    <w:rsid w:val="008F7715"/>
    <w:rsid w:val="00904661"/>
    <w:rsid w:val="00904F8F"/>
    <w:rsid w:val="0090552B"/>
    <w:rsid w:val="00906174"/>
    <w:rsid w:val="009219C8"/>
    <w:rsid w:val="00925F68"/>
    <w:rsid w:val="00937B33"/>
    <w:rsid w:val="00952EE8"/>
    <w:rsid w:val="0096010C"/>
    <w:rsid w:val="00962D14"/>
    <w:rsid w:val="009706B7"/>
    <w:rsid w:val="00973A9D"/>
    <w:rsid w:val="00982344"/>
    <w:rsid w:val="00996343"/>
    <w:rsid w:val="009A5AAE"/>
    <w:rsid w:val="009A6686"/>
    <w:rsid w:val="009B44F9"/>
    <w:rsid w:val="009B77CA"/>
    <w:rsid w:val="009D1067"/>
    <w:rsid w:val="009D2E24"/>
    <w:rsid w:val="009D724E"/>
    <w:rsid w:val="009E0FD5"/>
    <w:rsid w:val="009E477D"/>
    <w:rsid w:val="009E4A19"/>
    <w:rsid w:val="009F0E36"/>
    <w:rsid w:val="009F7AEA"/>
    <w:rsid w:val="00A01529"/>
    <w:rsid w:val="00A22DFA"/>
    <w:rsid w:val="00A253BE"/>
    <w:rsid w:val="00A30171"/>
    <w:rsid w:val="00A32A97"/>
    <w:rsid w:val="00A379BB"/>
    <w:rsid w:val="00A60347"/>
    <w:rsid w:val="00A74BF7"/>
    <w:rsid w:val="00A777A7"/>
    <w:rsid w:val="00A80414"/>
    <w:rsid w:val="00A87BC8"/>
    <w:rsid w:val="00A9164D"/>
    <w:rsid w:val="00AA1512"/>
    <w:rsid w:val="00AB0EF0"/>
    <w:rsid w:val="00AB2BEF"/>
    <w:rsid w:val="00AC0BFC"/>
    <w:rsid w:val="00AC1EC4"/>
    <w:rsid w:val="00AC338E"/>
    <w:rsid w:val="00AC5FCF"/>
    <w:rsid w:val="00AD30FA"/>
    <w:rsid w:val="00AD37A9"/>
    <w:rsid w:val="00AD66B4"/>
    <w:rsid w:val="00B009F8"/>
    <w:rsid w:val="00B13509"/>
    <w:rsid w:val="00B22A32"/>
    <w:rsid w:val="00B30557"/>
    <w:rsid w:val="00B32A91"/>
    <w:rsid w:val="00B378C3"/>
    <w:rsid w:val="00B4042A"/>
    <w:rsid w:val="00B41D59"/>
    <w:rsid w:val="00B47E03"/>
    <w:rsid w:val="00B47F9C"/>
    <w:rsid w:val="00B52D9E"/>
    <w:rsid w:val="00B56BAA"/>
    <w:rsid w:val="00B57A92"/>
    <w:rsid w:val="00B60A3C"/>
    <w:rsid w:val="00B85511"/>
    <w:rsid w:val="00B9429E"/>
    <w:rsid w:val="00B94AB5"/>
    <w:rsid w:val="00B94D89"/>
    <w:rsid w:val="00BA5AA5"/>
    <w:rsid w:val="00BA6896"/>
    <w:rsid w:val="00BB1241"/>
    <w:rsid w:val="00BB5428"/>
    <w:rsid w:val="00BC1D54"/>
    <w:rsid w:val="00BC3F45"/>
    <w:rsid w:val="00BC54AC"/>
    <w:rsid w:val="00BC5B78"/>
    <w:rsid w:val="00BC70BF"/>
    <w:rsid w:val="00BD263D"/>
    <w:rsid w:val="00C055FF"/>
    <w:rsid w:val="00C06B0F"/>
    <w:rsid w:val="00C11EA7"/>
    <w:rsid w:val="00C255B7"/>
    <w:rsid w:val="00C33647"/>
    <w:rsid w:val="00C369EC"/>
    <w:rsid w:val="00C37CC3"/>
    <w:rsid w:val="00C4275D"/>
    <w:rsid w:val="00C5056E"/>
    <w:rsid w:val="00C535D2"/>
    <w:rsid w:val="00C53FEB"/>
    <w:rsid w:val="00C56B91"/>
    <w:rsid w:val="00C6564A"/>
    <w:rsid w:val="00C668D0"/>
    <w:rsid w:val="00C7074A"/>
    <w:rsid w:val="00C812EF"/>
    <w:rsid w:val="00C85DBA"/>
    <w:rsid w:val="00C93031"/>
    <w:rsid w:val="00C958F4"/>
    <w:rsid w:val="00C97165"/>
    <w:rsid w:val="00CA2575"/>
    <w:rsid w:val="00CB0CBE"/>
    <w:rsid w:val="00CB16D8"/>
    <w:rsid w:val="00CB6CFE"/>
    <w:rsid w:val="00CC4D50"/>
    <w:rsid w:val="00CD0B0E"/>
    <w:rsid w:val="00CD1E27"/>
    <w:rsid w:val="00CD6ACC"/>
    <w:rsid w:val="00CF5276"/>
    <w:rsid w:val="00CF601E"/>
    <w:rsid w:val="00D03D1A"/>
    <w:rsid w:val="00D05593"/>
    <w:rsid w:val="00D0688A"/>
    <w:rsid w:val="00D11D4D"/>
    <w:rsid w:val="00D12B68"/>
    <w:rsid w:val="00D14D42"/>
    <w:rsid w:val="00D15CE8"/>
    <w:rsid w:val="00D27677"/>
    <w:rsid w:val="00D33619"/>
    <w:rsid w:val="00D402AF"/>
    <w:rsid w:val="00D52C34"/>
    <w:rsid w:val="00D62698"/>
    <w:rsid w:val="00D66CE5"/>
    <w:rsid w:val="00D67D90"/>
    <w:rsid w:val="00D703B2"/>
    <w:rsid w:val="00D8082F"/>
    <w:rsid w:val="00D810D7"/>
    <w:rsid w:val="00D81746"/>
    <w:rsid w:val="00D95A35"/>
    <w:rsid w:val="00DA0BAD"/>
    <w:rsid w:val="00DA18DD"/>
    <w:rsid w:val="00DA5322"/>
    <w:rsid w:val="00DB1582"/>
    <w:rsid w:val="00DC123A"/>
    <w:rsid w:val="00DD4663"/>
    <w:rsid w:val="00DD5CBD"/>
    <w:rsid w:val="00DF0206"/>
    <w:rsid w:val="00DF7D2F"/>
    <w:rsid w:val="00E0252F"/>
    <w:rsid w:val="00E14709"/>
    <w:rsid w:val="00E15122"/>
    <w:rsid w:val="00E15308"/>
    <w:rsid w:val="00E1533E"/>
    <w:rsid w:val="00E224C2"/>
    <w:rsid w:val="00E23B29"/>
    <w:rsid w:val="00E458B0"/>
    <w:rsid w:val="00E52F66"/>
    <w:rsid w:val="00E53B02"/>
    <w:rsid w:val="00E5524E"/>
    <w:rsid w:val="00E626C0"/>
    <w:rsid w:val="00E72BDA"/>
    <w:rsid w:val="00E72F00"/>
    <w:rsid w:val="00E76F52"/>
    <w:rsid w:val="00E87E32"/>
    <w:rsid w:val="00EB0A69"/>
    <w:rsid w:val="00EC4361"/>
    <w:rsid w:val="00ED286E"/>
    <w:rsid w:val="00EF398A"/>
    <w:rsid w:val="00EF642F"/>
    <w:rsid w:val="00F038E6"/>
    <w:rsid w:val="00F10A46"/>
    <w:rsid w:val="00F120D1"/>
    <w:rsid w:val="00F12900"/>
    <w:rsid w:val="00F2331F"/>
    <w:rsid w:val="00F3597A"/>
    <w:rsid w:val="00F46667"/>
    <w:rsid w:val="00F60192"/>
    <w:rsid w:val="00F634FD"/>
    <w:rsid w:val="00F657A7"/>
    <w:rsid w:val="00F75D0A"/>
    <w:rsid w:val="00F81938"/>
    <w:rsid w:val="00F857FE"/>
    <w:rsid w:val="00F90A25"/>
    <w:rsid w:val="00F91339"/>
    <w:rsid w:val="00FB07EF"/>
    <w:rsid w:val="00FB13AA"/>
    <w:rsid w:val="00FB69BC"/>
    <w:rsid w:val="00FB7AA3"/>
    <w:rsid w:val="00FC1C3E"/>
    <w:rsid w:val="00FC3E4A"/>
    <w:rsid w:val="00FD35FB"/>
    <w:rsid w:val="00FE07AB"/>
    <w:rsid w:val="00FE6A47"/>
    <w:rsid w:val="00FE7C6A"/>
    <w:rsid w:val="00FF17B2"/>
    <w:rsid w:val="00FF188A"/>
    <w:rsid w:val="00FF21F0"/>
    <w:rsid w:val="00FF3DA2"/>
    <w:rsid w:val="00FF4248"/>
    <w:rsid w:val="00FF6151"/>
    <w:rsid w:val="00FF7BBD"/>
  </w:rsids>
  <m:mathPr>
    <m:mathFont m:val="Cambria Math"/>
    <m:brkBin m:val="before"/>
    <m:brkBinSub m:val="--"/>
    <m:smallFrac m:val="0"/>
    <m:dispDef/>
    <m:lMargin m:val="0"/>
    <m:rMargin m:val="0"/>
    <m:defJc m:val="centerGroup"/>
    <m:wrapIndent m:val="1440"/>
    <m:intLim m:val="subSup"/>
    <m:naryLim m:val="undOvr"/>
  </m:mathPr>
  <w:themeFontLang w:val="en-US" w:bidi="or-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258C1"/>
  <w15:docId w15:val="{C4C0BE84-4020-4DB8-9863-AD5C90821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129"/>
    <w:pPr>
      <w:spacing w:before="80" w:after="0" w:line="300" w:lineRule="auto"/>
      <w:jc w:val="both"/>
    </w:pPr>
    <w:rPr>
      <w:rFonts w:ascii="Open Sans" w:hAnsi="Open Sans"/>
    </w:rPr>
  </w:style>
  <w:style w:type="paragraph" w:styleId="Heading1">
    <w:name w:val="heading 1"/>
    <w:basedOn w:val="Normal"/>
    <w:next w:val="Normal"/>
    <w:link w:val="Heading1Char"/>
    <w:uiPriority w:val="9"/>
    <w:qFormat/>
    <w:rsid w:val="00835B65"/>
    <w:pPr>
      <w:framePr w:hSpace="425" w:vSpace="425" w:wrap="around" w:vAnchor="text" w:hAnchor="text" w:xAlign="right" w:y="1"/>
      <w:pBdr>
        <w:bottom w:val="single" w:sz="8" w:space="0" w:color="auto"/>
        <w:right w:val="single" w:sz="8" w:space="0" w:color="auto"/>
      </w:pBdr>
      <w:spacing w:before="0" w:line="240" w:lineRule="auto"/>
      <w:ind w:right="-284"/>
      <w:jc w:val="right"/>
      <w:outlineLvl w:val="0"/>
    </w:pPr>
    <w:rPr>
      <w:rFonts w:ascii="Bell MT" w:hAnsi="Bell MT"/>
      <w:sz w:val="24"/>
      <w:szCs w:val="22"/>
    </w:rPr>
  </w:style>
  <w:style w:type="paragraph" w:styleId="Heading2">
    <w:name w:val="heading 2"/>
    <w:basedOn w:val="Normal"/>
    <w:next w:val="Normal"/>
    <w:link w:val="Heading2Char"/>
    <w:uiPriority w:val="9"/>
    <w:unhideWhenUsed/>
    <w:qFormat/>
    <w:rsid w:val="00A01529"/>
    <w:pPr>
      <w:spacing w:before="0" w:line="240" w:lineRule="auto"/>
      <w:jc w:val="right"/>
      <w:outlineLvl w:val="1"/>
    </w:pPr>
    <w:rPr>
      <w:rFonts w:ascii="Bell MT" w:hAnsi="Bell MT"/>
      <w:b/>
      <w:sz w:val="32"/>
    </w:rPr>
  </w:style>
  <w:style w:type="paragraph" w:styleId="Heading3">
    <w:name w:val="heading 3"/>
    <w:basedOn w:val="Normal"/>
    <w:next w:val="Normal"/>
    <w:link w:val="Heading3Char"/>
    <w:uiPriority w:val="9"/>
    <w:unhideWhenUsed/>
    <w:qFormat/>
    <w:rsid w:val="009B77CA"/>
    <w:pPr>
      <w:spacing w:before="120" w:after="60" w:line="240" w:lineRule="auto"/>
      <w:outlineLvl w:val="2"/>
    </w:pPr>
    <w:rPr>
      <w:rFonts w:ascii="Open Sans Semibold" w:hAnsi="Open Sans Semibold"/>
      <w:sz w:val="24"/>
    </w:rPr>
  </w:style>
  <w:style w:type="paragraph" w:styleId="Heading4">
    <w:name w:val="heading 4"/>
    <w:basedOn w:val="Normal"/>
    <w:next w:val="Normal"/>
    <w:link w:val="Heading4Char"/>
    <w:uiPriority w:val="9"/>
    <w:semiHidden/>
    <w:unhideWhenUsed/>
    <w:qFormat/>
    <w:rsid w:val="008E3C39"/>
    <w:pPr>
      <w:pBdr>
        <w:top w:val="dotted" w:sz="6" w:space="2" w:color="4F81BD" w:themeColor="accent1"/>
      </w:pBdr>
      <w:spacing w:before="20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rsid w:val="008E3C39"/>
    <w:pPr>
      <w:pBdr>
        <w:bottom w:val="single" w:sz="6" w:space="1" w:color="4F81BD" w:themeColor="accent1"/>
      </w:pBdr>
      <w:spacing w:before="20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rsid w:val="008E3C39"/>
    <w:pPr>
      <w:pBdr>
        <w:bottom w:val="dotted" w:sz="6" w:space="1" w:color="4F81BD" w:themeColor="accent1"/>
      </w:pBdr>
      <w:spacing w:before="20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rsid w:val="008E3C39"/>
    <w:pPr>
      <w:spacing w:before="20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rsid w:val="008E3C39"/>
    <w:pPr>
      <w:spacing w:before="200"/>
      <w:outlineLvl w:val="7"/>
    </w:pPr>
    <w:rPr>
      <w:caps/>
      <w:spacing w:val="10"/>
      <w:sz w:val="18"/>
      <w:szCs w:val="18"/>
    </w:rPr>
  </w:style>
  <w:style w:type="paragraph" w:styleId="Heading9">
    <w:name w:val="heading 9"/>
    <w:basedOn w:val="Normal"/>
    <w:next w:val="Normal"/>
    <w:link w:val="Heading9Char"/>
    <w:uiPriority w:val="9"/>
    <w:semiHidden/>
    <w:unhideWhenUsed/>
    <w:qFormat/>
    <w:rsid w:val="008E3C39"/>
    <w:pPr>
      <w:spacing w:before="20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4511"/>
    <w:pPr>
      <w:ind w:left="720"/>
      <w:contextualSpacing/>
    </w:pPr>
  </w:style>
  <w:style w:type="character" w:customStyle="1" w:styleId="Heading1Char">
    <w:name w:val="Heading 1 Char"/>
    <w:basedOn w:val="DefaultParagraphFont"/>
    <w:link w:val="Heading1"/>
    <w:uiPriority w:val="9"/>
    <w:rsid w:val="00835B65"/>
    <w:rPr>
      <w:rFonts w:ascii="Bell MT" w:hAnsi="Bell MT"/>
      <w:sz w:val="24"/>
      <w:szCs w:val="22"/>
    </w:rPr>
  </w:style>
  <w:style w:type="table" w:styleId="TableGrid">
    <w:name w:val="Table Grid"/>
    <w:basedOn w:val="TableNormal"/>
    <w:uiPriority w:val="39"/>
    <w:rsid w:val="003145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01529"/>
    <w:rPr>
      <w:rFonts w:ascii="Bell MT" w:hAnsi="Bell MT"/>
      <w:b/>
      <w:sz w:val="32"/>
    </w:rPr>
  </w:style>
  <w:style w:type="paragraph" w:styleId="NormalWeb">
    <w:name w:val="Normal (Web)"/>
    <w:basedOn w:val="Normal"/>
    <w:uiPriority w:val="99"/>
    <w:unhideWhenUsed/>
    <w:rsid w:val="00314511"/>
    <w:pPr>
      <w:spacing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455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455ADA"/>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55ADA"/>
    <w:rPr>
      <w:rFonts w:ascii="Courier New" w:eastAsia="Times New Roman" w:hAnsi="Courier New" w:cs="Courier New" w:hint="default"/>
      <w:sz w:val="20"/>
      <w:szCs w:val="20"/>
    </w:rPr>
  </w:style>
  <w:style w:type="character" w:customStyle="1" w:styleId="apple-converted-space">
    <w:name w:val="apple-converted-space"/>
    <w:basedOn w:val="DefaultParagraphFont"/>
    <w:rsid w:val="00E52F66"/>
  </w:style>
  <w:style w:type="character" w:customStyle="1" w:styleId="Heading3Char">
    <w:name w:val="Heading 3 Char"/>
    <w:basedOn w:val="DefaultParagraphFont"/>
    <w:link w:val="Heading3"/>
    <w:uiPriority w:val="9"/>
    <w:rsid w:val="009B77CA"/>
    <w:rPr>
      <w:rFonts w:ascii="Open Sans Semibold" w:hAnsi="Open Sans Semibold"/>
      <w:sz w:val="24"/>
    </w:rPr>
  </w:style>
  <w:style w:type="character" w:customStyle="1" w:styleId="Heading4Char">
    <w:name w:val="Heading 4 Char"/>
    <w:basedOn w:val="DefaultParagraphFont"/>
    <w:link w:val="Heading4"/>
    <w:uiPriority w:val="9"/>
    <w:semiHidden/>
    <w:rsid w:val="008E3C39"/>
    <w:rPr>
      <w:caps/>
      <w:color w:val="365F91" w:themeColor="accent1" w:themeShade="BF"/>
      <w:spacing w:val="10"/>
    </w:rPr>
  </w:style>
  <w:style w:type="character" w:customStyle="1" w:styleId="Heading5Char">
    <w:name w:val="Heading 5 Char"/>
    <w:basedOn w:val="DefaultParagraphFont"/>
    <w:link w:val="Heading5"/>
    <w:uiPriority w:val="9"/>
    <w:semiHidden/>
    <w:rsid w:val="008E3C39"/>
    <w:rPr>
      <w:caps/>
      <w:color w:val="365F91" w:themeColor="accent1" w:themeShade="BF"/>
      <w:spacing w:val="10"/>
    </w:rPr>
  </w:style>
  <w:style w:type="character" w:customStyle="1" w:styleId="Heading6Char">
    <w:name w:val="Heading 6 Char"/>
    <w:basedOn w:val="DefaultParagraphFont"/>
    <w:link w:val="Heading6"/>
    <w:uiPriority w:val="9"/>
    <w:semiHidden/>
    <w:rsid w:val="008E3C39"/>
    <w:rPr>
      <w:caps/>
      <w:color w:val="365F91" w:themeColor="accent1" w:themeShade="BF"/>
      <w:spacing w:val="10"/>
    </w:rPr>
  </w:style>
  <w:style w:type="character" w:customStyle="1" w:styleId="Heading7Char">
    <w:name w:val="Heading 7 Char"/>
    <w:basedOn w:val="DefaultParagraphFont"/>
    <w:link w:val="Heading7"/>
    <w:uiPriority w:val="9"/>
    <w:semiHidden/>
    <w:rsid w:val="008E3C39"/>
    <w:rPr>
      <w:caps/>
      <w:color w:val="365F91" w:themeColor="accent1" w:themeShade="BF"/>
      <w:spacing w:val="10"/>
    </w:rPr>
  </w:style>
  <w:style w:type="character" w:customStyle="1" w:styleId="Heading8Char">
    <w:name w:val="Heading 8 Char"/>
    <w:basedOn w:val="DefaultParagraphFont"/>
    <w:link w:val="Heading8"/>
    <w:uiPriority w:val="9"/>
    <w:semiHidden/>
    <w:rsid w:val="008E3C39"/>
    <w:rPr>
      <w:caps/>
      <w:spacing w:val="10"/>
      <w:sz w:val="18"/>
      <w:szCs w:val="18"/>
    </w:rPr>
  </w:style>
  <w:style w:type="character" w:customStyle="1" w:styleId="Heading9Char">
    <w:name w:val="Heading 9 Char"/>
    <w:basedOn w:val="DefaultParagraphFont"/>
    <w:link w:val="Heading9"/>
    <w:uiPriority w:val="9"/>
    <w:semiHidden/>
    <w:rsid w:val="008E3C39"/>
    <w:rPr>
      <w:i/>
      <w:iCs/>
      <w:caps/>
      <w:spacing w:val="10"/>
      <w:sz w:val="18"/>
      <w:szCs w:val="18"/>
    </w:rPr>
  </w:style>
  <w:style w:type="paragraph" w:styleId="Caption">
    <w:name w:val="caption"/>
    <w:basedOn w:val="Normal"/>
    <w:next w:val="Normal"/>
    <w:uiPriority w:val="35"/>
    <w:semiHidden/>
    <w:unhideWhenUsed/>
    <w:qFormat/>
    <w:rsid w:val="008E3C39"/>
    <w:rPr>
      <w:b/>
      <w:bCs/>
      <w:color w:val="365F91" w:themeColor="accent1" w:themeShade="BF"/>
      <w:sz w:val="16"/>
      <w:szCs w:val="16"/>
    </w:rPr>
  </w:style>
  <w:style w:type="paragraph" w:styleId="Title">
    <w:name w:val="Title"/>
    <w:basedOn w:val="Normal"/>
    <w:next w:val="Normal"/>
    <w:link w:val="TitleChar"/>
    <w:uiPriority w:val="10"/>
    <w:qFormat/>
    <w:rsid w:val="008E3C39"/>
    <w:pPr>
      <w:spacing w:before="0"/>
    </w:pPr>
    <w:rPr>
      <w:rFonts w:asciiTheme="majorHAnsi" w:eastAsiaTheme="majorEastAsia" w:hAnsiTheme="majorHAnsi" w:cstheme="majorBidi"/>
      <w:caps/>
      <w:color w:val="4F81BD" w:themeColor="accent1"/>
      <w:spacing w:val="10"/>
      <w:sz w:val="52"/>
      <w:szCs w:val="52"/>
    </w:rPr>
  </w:style>
  <w:style w:type="character" w:customStyle="1" w:styleId="TitleChar">
    <w:name w:val="Title Char"/>
    <w:basedOn w:val="DefaultParagraphFont"/>
    <w:link w:val="Title"/>
    <w:uiPriority w:val="10"/>
    <w:rsid w:val="008E3C39"/>
    <w:rPr>
      <w:rFonts w:asciiTheme="majorHAnsi" w:eastAsiaTheme="majorEastAsia" w:hAnsiTheme="majorHAnsi" w:cstheme="majorBidi"/>
      <w:caps/>
      <w:color w:val="4F81BD" w:themeColor="accent1"/>
      <w:spacing w:val="10"/>
      <w:sz w:val="52"/>
      <w:szCs w:val="52"/>
    </w:rPr>
  </w:style>
  <w:style w:type="paragraph" w:styleId="Subtitle">
    <w:name w:val="Subtitle"/>
    <w:basedOn w:val="Normal"/>
    <w:next w:val="Normal"/>
    <w:link w:val="SubtitleChar"/>
    <w:uiPriority w:val="11"/>
    <w:qFormat/>
    <w:rsid w:val="008E3C3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8E3C39"/>
    <w:rPr>
      <w:caps/>
      <w:color w:val="595959" w:themeColor="text1" w:themeTint="A6"/>
      <w:spacing w:val="10"/>
      <w:sz w:val="21"/>
      <w:szCs w:val="21"/>
    </w:rPr>
  </w:style>
  <w:style w:type="character" w:styleId="Strong">
    <w:name w:val="Strong"/>
    <w:uiPriority w:val="22"/>
    <w:qFormat/>
    <w:rsid w:val="008E3C39"/>
    <w:rPr>
      <w:b/>
      <w:bCs/>
    </w:rPr>
  </w:style>
  <w:style w:type="character" w:styleId="Emphasis">
    <w:name w:val="Emphasis"/>
    <w:uiPriority w:val="20"/>
    <w:qFormat/>
    <w:rsid w:val="008E3C39"/>
    <w:rPr>
      <w:caps/>
      <w:color w:val="243F60" w:themeColor="accent1" w:themeShade="7F"/>
      <w:spacing w:val="5"/>
    </w:rPr>
  </w:style>
  <w:style w:type="paragraph" w:styleId="NoSpacing">
    <w:name w:val="No Spacing"/>
    <w:uiPriority w:val="1"/>
    <w:qFormat/>
    <w:rsid w:val="008E3C39"/>
    <w:pPr>
      <w:spacing w:after="0" w:line="240" w:lineRule="auto"/>
    </w:pPr>
  </w:style>
  <w:style w:type="paragraph" w:styleId="Quote">
    <w:name w:val="Quote"/>
    <w:basedOn w:val="Normal"/>
    <w:next w:val="Normal"/>
    <w:link w:val="QuoteChar"/>
    <w:uiPriority w:val="29"/>
    <w:qFormat/>
    <w:rsid w:val="008E3C39"/>
    <w:rPr>
      <w:i/>
      <w:iCs/>
      <w:sz w:val="24"/>
      <w:szCs w:val="24"/>
    </w:rPr>
  </w:style>
  <w:style w:type="character" w:customStyle="1" w:styleId="QuoteChar">
    <w:name w:val="Quote Char"/>
    <w:basedOn w:val="DefaultParagraphFont"/>
    <w:link w:val="Quote"/>
    <w:uiPriority w:val="29"/>
    <w:rsid w:val="008E3C39"/>
    <w:rPr>
      <w:i/>
      <w:iCs/>
      <w:sz w:val="24"/>
      <w:szCs w:val="24"/>
    </w:rPr>
  </w:style>
  <w:style w:type="paragraph" w:styleId="IntenseQuote">
    <w:name w:val="Intense Quote"/>
    <w:basedOn w:val="Normal"/>
    <w:next w:val="Normal"/>
    <w:link w:val="IntenseQuoteChar"/>
    <w:uiPriority w:val="30"/>
    <w:qFormat/>
    <w:rsid w:val="008E3C39"/>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8E3C39"/>
    <w:rPr>
      <w:color w:val="4F81BD" w:themeColor="accent1"/>
      <w:sz w:val="24"/>
      <w:szCs w:val="24"/>
    </w:rPr>
  </w:style>
  <w:style w:type="character" w:styleId="SubtleEmphasis">
    <w:name w:val="Subtle Emphasis"/>
    <w:uiPriority w:val="19"/>
    <w:qFormat/>
    <w:rsid w:val="008E3C39"/>
    <w:rPr>
      <w:i/>
      <w:iCs/>
      <w:color w:val="243F60" w:themeColor="accent1" w:themeShade="7F"/>
    </w:rPr>
  </w:style>
  <w:style w:type="character" w:styleId="IntenseEmphasis">
    <w:name w:val="Intense Emphasis"/>
    <w:uiPriority w:val="21"/>
    <w:qFormat/>
    <w:rsid w:val="008E3C39"/>
    <w:rPr>
      <w:b/>
      <w:bCs/>
      <w:caps/>
      <w:color w:val="243F60" w:themeColor="accent1" w:themeShade="7F"/>
      <w:spacing w:val="10"/>
    </w:rPr>
  </w:style>
  <w:style w:type="character" w:styleId="SubtleReference">
    <w:name w:val="Subtle Reference"/>
    <w:uiPriority w:val="31"/>
    <w:qFormat/>
    <w:rsid w:val="008E3C39"/>
    <w:rPr>
      <w:b/>
      <w:bCs/>
      <w:color w:val="4F81BD" w:themeColor="accent1"/>
    </w:rPr>
  </w:style>
  <w:style w:type="character" w:styleId="IntenseReference">
    <w:name w:val="Intense Reference"/>
    <w:uiPriority w:val="32"/>
    <w:qFormat/>
    <w:rsid w:val="008E3C39"/>
    <w:rPr>
      <w:b/>
      <w:bCs/>
      <w:i/>
      <w:iCs/>
      <w:caps/>
      <w:color w:val="4F81BD" w:themeColor="accent1"/>
    </w:rPr>
  </w:style>
  <w:style w:type="character" w:styleId="BookTitle">
    <w:name w:val="Book Title"/>
    <w:uiPriority w:val="33"/>
    <w:qFormat/>
    <w:rsid w:val="008E3C39"/>
    <w:rPr>
      <w:b/>
      <w:bCs/>
      <w:i/>
      <w:iCs/>
      <w:spacing w:val="0"/>
    </w:rPr>
  </w:style>
  <w:style w:type="paragraph" w:styleId="TOCHeading">
    <w:name w:val="TOC Heading"/>
    <w:basedOn w:val="Heading1"/>
    <w:next w:val="Normal"/>
    <w:uiPriority w:val="39"/>
    <w:semiHidden/>
    <w:unhideWhenUsed/>
    <w:qFormat/>
    <w:rsid w:val="008E3C39"/>
    <w:pPr>
      <w:framePr w:wrap="around"/>
      <w:outlineLvl w:val="9"/>
    </w:pPr>
  </w:style>
  <w:style w:type="paragraph" w:styleId="Header">
    <w:name w:val="header"/>
    <w:basedOn w:val="Normal"/>
    <w:link w:val="HeaderChar"/>
    <w:uiPriority w:val="99"/>
    <w:unhideWhenUsed/>
    <w:rsid w:val="008E3C39"/>
    <w:pPr>
      <w:tabs>
        <w:tab w:val="center" w:pos="4680"/>
        <w:tab w:val="right" w:pos="9360"/>
      </w:tabs>
      <w:spacing w:before="0" w:line="240" w:lineRule="auto"/>
    </w:pPr>
  </w:style>
  <w:style w:type="character" w:customStyle="1" w:styleId="HeaderChar">
    <w:name w:val="Header Char"/>
    <w:basedOn w:val="DefaultParagraphFont"/>
    <w:link w:val="Header"/>
    <w:uiPriority w:val="99"/>
    <w:rsid w:val="008E3C39"/>
  </w:style>
  <w:style w:type="paragraph" w:styleId="Footer">
    <w:name w:val="footer"/>
    <w:basedOn w:val="Normal"/>
    <w:link w:val="FooterChar"/>
    <w:uiPriority w:val="99"/>
    <w:unhideWhenUsed/>
    <w:rsid w:val="008E3C3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8E3C39"/>
  </w:style>
  <w:style w:type="table" w:customStyle="1" w:styleId="GridTable4-Accent11">
    <w:name w:val="Grid Table 4 - Accent 11"/>
    <w:basedOn w:val="TableNormal"/>
    <w:uiPriority w:val="49"/>
    <w:rsid w:val="008E3C3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alloonText">
    <w:name w:val="Balloon Text"/>
    <w:basedOn w:val="Normal"/>
    <w:link w:val="BalloonTextChar"/>
    <w:uiPriority w:val="99"/>
    <w:semiHidden/>
    <w:unhideWhenUsed/>
    <w:rsid w:val="00132F95"/>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F95"/>
    <w:rPr>
      <w:rFonts w:ascii="Tahoma" w:hAnsi="Tahoma" w:cs="Tahoma"/>
      <w:sz w:val="16"/>
      <w:szCs w:val="16"/>
    </w:rPr>
  </w:style>
  <w:style w:type="character" w:styleId="Hyperlink">
    <w:name w:val="Hyperlink"/>
    <w:basedOn w:val="DefaultParagraphFont"/>
    <w:uiPriority w:val="99"/>
    <w:semiHidden/>
    <w:unhideWhenUsed/>
    <w:rsid w:val="00D14D42"/>
    <w:rPr>
      <w:color w:val="0000FF"/>
      <w:u w:val="single"/>
    </w:rPr>
  </w:style>
  <w:style w:type="character" w:styleId="PlaceholderText">
    <w:name w:val="Placeholder Text"/>
    <w:basedOn w:val="DefaultParagraphFont"/>
    <w:uiPriority w:val="99"/>
    <w:semiHidden/>
    <w:rsid w:val="003937CC"/>
    <w:rPr>
      <w:color w:val="808080"/>
    </w:rPr>
  </w:style>
  <w:style w:type="character" w:customStyle="1" w:styleId="Formula">
    <w:name w:val="Formula"/>
    <w:basedOn w:val="DefaultParagraphFont"/>
    <w:uiPriority w:val="1"/>
    <w:qFormat/>
    <w:rsid w:val="00FF21F0"/>
    <w:rPr>
      <w:rFonts w:ascii="Cambria Math" w:hAnsi="Cambria Math"/>
      <w:sz w:val="24"/>
    </w:rPr>
  </w:style>
  <w:style w:type="character" w:customStyle="1" w:styleId="Code">
    <w:name w:val="Code"/>
    <w:basedOn w:val="DefaultParagraphFont"/>
    <w:uiPriority w:val="1"/>
    <w:qFormat/>
    <w:rsid w:val="00E458B0"/>
    <w:rPr>
      <w:rFonts w:ascii="Courier New" w:hAnsi="Courier New"/>
      <w:sz w:val="20"/>
    </w:rPr>
  </w:style>
  <w:style w:type="character" w:styleId="CommentReference">
    <w:name w:val="annotation reference"/>
    <w:basedOn w:val="DefaultParagraphFont"/>
    <w:uiPriority w:val="99"/>
    <w:semiHidden/>
    <w:unhideWhenUsed/>
    <w:rsid w:val="0086725A"/>
    <w:rPr>
      <w:sz w:val="16"/>
      <w:szCs w:val="16"/>
    </w:rPr>
  </w:style>
  <w:style w:type="paragraph" w:styleId="CommentText">
    <w:name w:val="annotation text"/>
    <w:basedOn w:val="Normal"/>
    <w:link w:val="CommentTextChar"/>
    <w:uiPriority w:val="99"/>
    <w:semiHidden/>
    <w:unhideWhenUsed/>
    <w:rsid w:val="0086725A"/>
    <w:pPr>
      <w:spacing w:line="240" w:lineRule="auto"/>
    </w:pPr>
  </w:style>
  <w:style w:type="character" w:customStyle="1" w:styleId="CommentTextChar">
    <w:name w:val="Comment Text Char"/>
    <w:basedOn w:val="DefaultParagraphFont"/>
    <w:link w:val="CommentText"/>
    <w:uiPriority w:val="99"/>
    <w:semiHidden/>
    <w:rsid w:val="0086725A"/>
    <w:rPr>
      <w:rFonts w:ascii="Open Sans" w:hAnsi="Open Sans"/>
    </w:rPr>
  </w:style>
  <w:style w:type="paragraph" w:styleId="CommentSubject">
    <w:name w:val="annotation subject"/>
    <w:basedOn w:val="CommentText"/>
    <w:next w:val="CommentText"/>
    <w:link w:val="CommentSubjectChar"/>
    <w:uiPriority w:val="99"/>
    <w:semiHidden/>
    <w:unhideWhenUsed/>
    <w:rsid w:val="0086725A"/>
    <w:rPr>
      <w:b/>
      <w:bCs/>
    </w:rPr>
  </w:style>
  <w:style w:type="character" w:customStyle="1" w:styleId="CommentSubjectChar">
    <w:name w:val="Comment Subject Char"/>
    <w:basedOn w:val="CommentTextChar"/>
    <w:link w:val="CommentSubject"/>
    <w:uiPriority w:val="99"/>
    <w:semiHidden/>
    <w:rsid w:val="0086725A"/>
    <w:rPr>
      <w:rFonts w:ascii="Open Sans" w:hAnsi="Open Sans"/>
      <w:b/>
      <w:bCs/>
    </w:rPr>
  </w:style>
  <w:style w:type="table" w:styleId="GridTable1Light-Accent1">
    <w:name w:val="Grid Table 1 Light Accent 1"/>
    <w:basedOn w:val="TableNormal"/>
    <w:uiPriority w:val="46"/>
    <w:rsid w:val="00C56B91"/>
    <w:pPr>
      <w:spacing w:before="0" w:after="0" w:line="240" w:lineRule="auto"/>
    </w:pPr>
    <w:rPr>
      <w:rFonts w:eastAsiaTheme="minorHAnsi"/>
      <w:sz w:val="22"/>
      <w:szCs w:val="22"/>
    </w:rPr>
    <w:tblPr>
      <w:tblStyleRowBandSize w:val="1"/>
      <w:tblStyleColBandSize w:val="1"/>
      <w:tblInd w:w="0" w:type="nil"/>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92625">
      <w:bodyDiv w:val="1"/>
      <w:marLeft w:val="0"/>
      <w:marRight w:val="0"/>
      <w:marTop w:val="0"/>
      <w:marBottom w:val="0"/>
      <w:divBdr>
        <w:top w:val="none" w:sz="0" w:space="0" w:color="auto"/>
        <w:left w:val="none" w:sz="0" w:space="0" w:color="auto"/>
        <w:bottom w:val="none" w:sz="0" w:space="0" w:color="auto"/>
        <w:right w:val="none" w:sz="0" w:space="0" w:color="auto"/>
      </w:divBdr>
    </w:div>
    <w:div w:id="24209915">
      <w:bodyDiv w:val="1"/>
      <w:marLeft w:val="0"/>
      <w:marRight w:val="0"/>
      <w:marTop w:val="0"/>
      <w:marBottom w:val="0"/>
      <w:divBdr>
        <w:top w:val="none" w:sz="0" w:space="0" w:color="auto"/>
        <w:left w:val="none" w:sz="0" w:space="0" w:color="auto"/>
        <w:bottom w:val="none" w:sz="0" w:space="0" w:color="auto"/>
        <w:right w:val="none" w:sz="0" w:space="0" w:color="auto"/>
      </w:divBdr>
    </w:div>
    <w:div w:id="69431881">
      <w:bodyDiv w:val="1"/>
      <w:marLeft w:val="0"/>
      <w:marRight w:val="0"/>
      <w:marTop w:val="0"/>
      <w:marBottom w:val="0"/>
      <w:divBdr>
        <w:top w:val="none" w:sz="0" w:space="0" w:color="auto"/>
        <w:left w:val="none" w:sz="0" w:space="0" w:color="auto"/>
        <w:bottom w:val="none" w:sz="0" w:space="0" w:color="auto"/>
        <w:right w:val="none" w:sz="0" w:space="0" w:color="auto"/>
      </w:divBdr>
    </w:div>
    <w:div w:id="71126182">
      <w:bodyDiv w:val="1"/>
      <w:marLeft w:val="0"/>
      <w:marRight w:val="0"/>
      <w:marTop w:val="0"/>
      <w:marBottom w:val="0"/>
      <w:divBdr>
        <w:top w:val="none" w:sz="0" w:space="0" w:color="auto"/>
        <w:left w:val="none" w:sz="0" w:space="0" w:color="auto"/>
        <w:bottom w:val="none" w:sz="0" w:space="0" w:color="auto"/>
        <w:right w:val="none" w:sz="0" w:space="0" w:color="auto"/>
      </w:divBdr>
    </w:div>
    <w:div w:id="131562006">
      <w:bodyDiv w:val="1"/>
      <w:marLeft w:val="0"/>
      <w:marRight w:val="0"/>
      <w:marTop w:val="0"/>
      <w:marBottom w:val="0"/>
      <w:divBdr>
        <w:top w:val="none" w:sz="0" w:space="0" w:color="auto"/>
        <w:left w:val="none" w:sz="0" w:space="0" w:color="auto"/>
        <w:bottom w:val="none" w:sz="0" w:space="0" w:color="auto"/>
        <w:right w:val="none" w:sz="0" w:space="0" w:color="auto"/>
      </w:divBdr>
    </w:div>
    <w:div w:id="150144295">
      <w:bodyDiv w:val="1"/>
      <w:marLeft w:val="0"/>
      <w:marRight w:val="0"/>
      <w:marTop w:val="0"/>
      <w:marBottom w:val="0"/>
      <w:divBdr>
        <w:top w:val="none" w:sz="0" w:space="0" w:color="auto"/>
        <w:left w:val="none" w:sz="0" w:space="0" w:color="auto"/>
        <w:bottom w:val="none" w:sz="0" w:space="0" w:color="auto"/>
        <w:right w:val="none" w:sz="0" w:space="0" w:color="auto"/>
      </w:divBdr>
    </w:div>
    <w:div w:id="206112739">
      <w:bodyDiv w:val="1"/>
      <w:marLeft w:val="0"/>
      <w:marRight w:val="0"/>
      <w:marTop w:val="0"/>
      <w:marBottom w:val="0"/>
      <w:divBdr>
        <w:top w:val="none" w:sz="0" w:space="0" w:color="auto"/>
        <w:left w:val="none" w:sz="0" w:space="0" w:color="auto"/>
        <w:bottom w:val="none" w:sz="0" w:space="0" w:color="auto"/>
        <w:right w:val="none" w:sz="0" w:space="0" w:color="auto"/>
      </w:divBdr>
    </w:div>
    <w:div w:id="210310514">
      <w:bodyDiv w:val="1"/>
      <w:marLeft w:val="0"/>
      <w:marRight w:val="0"/>
      <w:marTop w:val="0"/>
      <w:marBottom w:val="0"/>
      <w:divBdr>
        <w:top w:val="none" w:sz="0" w:space="0" w:color="auto"/>
        <w:left w:val="none" w:sz="0" w:space="0" w:color="auto"/>
        <w:bottom w:val="none" w:sz="0" w:space="0" w:color="auto"/>
        <w:right w:val="none" w:sz="0" w:space="0" w:color="auto"/>
      </w:divBdr>
    </w:div>
    <w:div w:id="218443725">
      <w:bodyDiv w:val="1"/>
      <w:marLeft w:val="0"/>
      <w:marRight w:val="0"/>
      <w:marTop w:val="0"/>
      <w:marBottom w:val="0"/>
      <w:divBdr>
        <w:top w:val="none" w:sz="0" w:space="0" w:color="auto"/>
        <w:left w:val="none" w:sz="0" w:space="0" w:color="auto"/>
        <w:bottom w:val="none" w:sz="0" w:space="0" w:color="auto"/>
        <w:right w:val="none" w:sz="0" w:space="0" w:color="auto"/>
      </w:divBdr>
    </w:div>
    <w:div w:id="237978749">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60921575">
      <w:bodyDiv w:val="1"/>
      <w:marLeft w:val="0"/>
      <w:marRight w:val="0"/>
      <w:marTop w:val="0"/>
      <w:marBottom w:val="0"/>
      <w:divBdr>
        <w:top w:val="none" w:sz="0" w:space="0" w:color="auto"/>
        <w:left w:val="none" w:sz="0" w:space="0" w:color="auto"/>
        <w:bottom w:val="none" w:sz="0" w:space="0" w:color="auto"/>
        <w:right w:val="none" w:sz="0" w:space="0" w:color="auto"/>
      </w:divBdr>
    </w:div>
    <w:div w:id="277223540">
      <w:bodyDiv w:val="1"/>
      <w:marLeft w:val="0"/>
      <w:marRight w:val="0"/>
      <w:marTop w:val="0"/>
      <w:marBottom w:val="0"/>
      <w:divBdr>
        <w:top w:val="none" w:sz="0" w:space="0" w:color="auto"/>
        <w:left w:val="none" w:sz="0" w:space="0" w:color="auto"/>
        <w:bottom w:val="none" w:sz="0" w:space="0" w:color="auto"/>
        <w:right w:val="none" w:sz="0" w:space="0" w:color="auto"/>
      </w:divBdr>
    </w:div>
    <w:div w:id="309941023">
      <w:bodyDiv w:val="1"/>
      <w:marLeft w:val="0"/>
      <w:marRight w:val="0"/>
      <w:marTop w:val="0"/>
      <w:marBottom w:val="0"/>
      <w:divBdr>
        <w:top w:val="none" w:sz="0" w:space="0" w:color="auto"/>
        <w:left w:val="none" w:sz="0" w:space="0" w:color="auto"/>
        <w:bottom w:val="none" w:sz="0" w:space="0" w:color="auto"/>
        <w:right w:val="none" w:sz="0" w:space="0" w:color="auto"/>
      </w:divBdr>
    </w:div>
    <w:div w:id="470832336">
      <w:bodyDiv w:val="1"/>
      <w:marLeft w:val="0"/>
      <w:marRight w:val="0"/>
      <w:marTop w:val="0"/>
      <w:marBottom w:val="0"/>
      <w:divBdr>
        <w:top w:val="none" w:sz="0" w:space="0" w:color="auto"/>
        <w:left w:val="none" w:sz="0" w:space="0" w:color="auto"/>
        <w:bottom w:val="none" w:sz="0" w:space="0" w:color="auto"/>
        <w:right w:val="none" w:sz="0" w:space="0" w:color="auto"/>
      </w:divBdr>
    </w:div>
    <w:div w:id="515075957">
      <w:bodyDiv w:val="1"/>
      <w:marLeft w:val="0"/>
      <w:marRight w:val="0"/>
      <w:marTop w:val="0"/>
      <w:marBottom w:val="0"/>
      <w:divBdr>
        <w:top w:val="none" w:sz="0" w:space="0" w:color="auto"/>
        <w:left w:val="none" w:sz="0" w:space="0" w:color="auto"/>
        <w:bottom w:val="none" w:sz="0" w:space="0" w:color="auto"/>
        <w:right w:val="none" w:sz="0" w:space="0" w:color="auto"/>
      </w:divBdr>
    </w:div>
    <w:div w:id="515730069">
      <w:bodyDiv w:val="1"/>
      <w:marLeft w:val="0"/>
      <w:marRight w:val="0"/>
      <w:marTop w:val="0"/>
      <w:marBottom w:val="0"/>
      <w:divBdr>
        <w:top w:val="none" w:sz="0" w:space="0" w:color="auto"/>
        <w:left w:val="none" w:sz="0" w:space="0" w:color="auto"/>
        <w:bottom w:val="none" w:sz="0" w:space="0" w:color="auto"/>
        <w:right w:val="none" w:sz="0" w:space="0" w:color="auto"/>
      </w:divBdr>
    </w:div>
    <w:div w:id="535047071">
      <w:bodyDiv w:val="1"/>
      <w:marLeft w:val="0"/>
      <w:marRight w:val="0"/>
      <w:marTop w:val="0"/>
      <w:marBottom w:val="0"/>
      <w:divBdr>
        <w:top w:val="none" w:sz="0" w:space="0" w:color="auto"/>
        <w:left w:val="none" w:sz="0" w:space="0" w:color="auto"/>
        <w:bottom w:val="none" w:sz="0" w:space="0" w:color="auto"/>
        <w:right w:val="none" w:sz="0" w:space="0" w:color="auto"/>
      </w:divBdr>
    </w:div>
    <w:div w:id="634339048">
      <w:bodyDiv w:val="1"/>
      <w:marLeft w:val="0"/>
      <w:marRight w:val="0"/>
      <w:marTop w:val="0"/>
      <w:marBottom w:val="0"/>
      <w:divBdr>
        <w:top w:val="none" w:sz="0" w:space="0" w:color="auto"/>
        <w:left w:val="none" w:sz="0" w:space="0" w:color="auto"/>
        <w:bottom w:val="none" w:sz="0" w:space="0" w:color="auto"/>
        <w:right w:val="none" w:sz="0" w:space="0" w:color="auto"/>
      </w:divBdr>
    </w:div>
    <w:div w:id="642387811">
      <w:bodyDiv w:val="1"/>
      <w:marLeft w:val="0"/>
      <w:marRight w:val="0"/>
      <w:marTop w:val="0"/>
      <w:marBottom w:val="0"/>
      <w:divBdr>
        <w:top w:val="none" w:sz="0" w:space="0" w:color="auto"/>
        <w:left w:val="none" w:sz="0" w:space="0" w:color="auto"/>
        <w:bottom w:val="none" w:sz="0" w:space="0" w:color="auto"/>
        <w:right w:val="none" w:sz="0" w:space="0" w:color="auto"/>
      </w:divBdr>
    </w:div>
    <w:div w:id="648174384">
      <w:bodyDiv w:val="1"/>
      <w:marLeft w:val="0"/>
      <w:marRight w:val="0"/>
      <w:marTop w:val="0"/>
      <w:marBottom w:val="0"/>
      <w:divBdr>
        <w:top w:val="none" w:sz="0" w:space="0" w:color="auto"/>
        <w:left w:val="none" w:sz="0" w:space="0" w:color="auto"/>
        <w:bottom w:val="none" w:sz="0" w:space="0" w:color="auto"/>
        <w:right w:val="none" w:sz="0" w:space="0" w:color="auto"/>
      </w:divBdr>
    </w:div>
    <w:div w:id="662776495">
      <w:bodyDiv w:val="1"/>
      <w:marLeft w:val="0"/>
      <w:marRight w:val="0"/>
      <w:marTop w:val="0"/>
      <w:marBottom w:val="0"/>
      <w:divBdr>
        <w:top w:val="none" w:sz="0" w:space="0" w:color="auto"/>
        <w:left w:val="none" w:sz="0" w:space="0" w:color="auto"/>
        <w:bottom w:val="none" w:sz="0" w:space="0" w:color="auto"/>
        <w:right w:val="none" w:sz="0" w:space="0" w:color="auto"/>
      </w:divBdr>
    </w:div>
    <w:div w:id="705251196">
      <w:bodyDiv w:val="1"/>
      <w:marLeft w:val="0"/>
      <w:marRight w:val="0"/>
      <w:marTop w:val="0"/>
      <w:marBottom w:val="0"/>
      <w:divBdr>
        <w:top w:val="none" w:sz="0" w:space="0" w:color="auto"/>
        <w:left w:val="none" w:sz="0" w:space="0" w:color="auto"/>
        <w:bottom w:val="none" w:sz="0" w:space="0" w:color="auto"/>
        <w:right w:val="none" w:sz="0" w:space="0" w:color="auto"/>
      </w:divBdr>
    </w:div>
    <w:div w:id="750395791">
      <w:bodyDiv w:val="1"/>
      <w:marLeft w:val="0"/>
      <w:marRight w:val="0"/>
      <w:marTop w:val="0"/>
      <w:marBottom w:val="0"/>
      <w:divBdr>
        <w:top w:val="none" w:sz="0" w:space="0" w:color="auto"/>
        <w:left w:val="none" w:sz="0" w:space="0" w:color="auto"/>
        <w:bottom w:val="none" w:sz="0" w:space="0" w:color="auto"/>
        <w:right w:val="none" w:sz="0" w:space="0" w:color="auto"/>
      </w:divBdr>
    </w:div>
    <w:div w:id="752043904">
      <w:bodyDiv w:val="1"/>
      <w:marLeft w:val="0"/>
      <w:marRight w:val="0"/>
      <w:marTop w:val="0"/>
      <w:marBottom w:val="0"/>
      <w:divBdr>
        <w:top w:val="none" w:sz="0" w:space="0" w:color="auto"/>
        <w:left w:val="none" w:sz="0" w:space="0" w:color="auto"/>
        <w:bottom w:val="none" w:sz="0" w:space="0" w:color="auto"/>
        <w:right w:val="none" w:sz="0" w:space="0" w:color="auto"/>
      </w:divBdr>
    </w:div>
    <w:div w:id="763109555">
      <w:bodyDiv w:val="1"/>
      <w:marLeft w:val="0"/>
      <w:marRight w:val="0"/>
      <w:marTop w:val="0"/>
      <w:marBottom w:val="0"/>
      <w:divBdr>
        <w:top w:val="none" w:sz="0" w:space="0" w:color="auto"/>
        <w:left w:val="none" w:sz="0" w:space="0" w:color="auto"/>
        <w:bottom w:val="none" w:sz="0" w:space="0" w:color="auto"/>
        <w:right w:val="none" w:sz="0" w:space="0" w:color="auto"/>
      </w:divBdr>
    </w:div>
    <w:div w:id="763575790">
      <w:bodyDiv w:val="1"/>
      <w:marLeft w:val="0"/>
      <w:marRight w:val="0"/>
      <w:marTop w:val="0"/>
      <w:marBottom w:val="0"/>
      <w:divBdr>
        <w:top w:val="none" w:sz="0" w:space="0" w:color="auto"/>
        <w:left w:val="none" w:sz="0" w:space="0" w:color="auto"/>
        <w:bottom w:val="none" w:sz="0" w:space="0" w:color="auto"/>
        <w:right w:val="none" w:sz="0" w:space="0" w:color="auto"/>
      </w:divBdr>
    </w:div>
    <w:div w:id="773286203">
      <w:bodyDiv w:val="1"/>
      <w:marLeft w:val="0"/>
      <w:marRight w:val="0"/>
      <w:marTop w:val="0"/>
      <w:marBottom w:val="0"/>
      <w:divBdr>
        <w:top w:val="none" w:sz="0" w:space="0" w:color="auto"/>
        <w:left w:val="none" w:sz="0" w:space="0" w:color="auto"/>
        <w:bottom w:val="none" w:sz="0" w:space="0" w:color="auto"/>
        <w:right w:val="none" w:sz="0" w:space="0" w:color="auto"/>
      </w:divBdr>
    </w:div>
    <w:div w:id="912083403">
      <w:bodyDiv w:val="1"/>
      <w:marLeft w:val="0"/>
      <w:marRight w:val="0"/>
      <w:marTop w:val="0"/>
      <w:marBottom w:val="0"/>
      <w:divBdr>
        <w:top w:val="none" w:sz="0" w:space="0" w:color="auto"/>
        <w:left w:val="none" w:sz="0" w:space="0" w:color="auto"/>
        <w:bottom w:val="none" w:sz="0" w:space="0" w:color="auto"/>
        <w:right w:val="none" w:sz="0" w:space="0" w:color="auto"/>
      </w:divBdr>
    </w:div>
    <w:div w:id="918372409">
      <w:bodyDiv w:val="1"/>
      <w:marLeft w:val="0"/>
      <w:marRight w:val="0"/>
      <w:marTop w:val="0"/>
      <w:marBottom w:val="0"/>
      <w:divBdr>
        <w:top w:val="none" w:sz="0" w:space="0" w:color="auto"/>
        <w:left w:val="none" w:sz="0" w:space="0" w:color="auto"/>
        <w:bottom w:val="none" w:sz="0" w:space="0" w:color="auto"/>
        <w:right w:val="none" w:sz="0" w:space="0" w:color="auto"/>
      </w:divBdr>
    </w:div>
    <w:div w:id="922571442">
      <w:bodyDiv w:val="1"/>
      <w:marLeft w:val="0"/>
      <w:marRight w:val="0"/>
      <w:marTop w:val="0"/>
      <w:marBottom w:val="0"/>
      <w:divBdr>
        <w:top w:val="none" w:sz="0" w:space="0" w:color="auto"/>
        <w:left w:val="none" w:sz="0" w:space="0" w:color="auto"/>
        <w:bottom w:val="none" w:sz="0" w:space="0" w:color="auto"/>
        <w:right w:val="none" w:sz="0" w:space="0" w:color="auto"/>
      </w:divBdr>
    </w:div>
    <w:div w:id="927732020">
      <w:bodyDiv w:val="1"/>
      <w:marLeft w:val="0"/>
      <w:marRight w:val="0"/>
      <w:marTop w:val="0"/>
      <w:marBottom w:val="0"/>
      <w:divBdr>
        <w:top w:val="none" w:sz="0" w:space="0" w:color="auto"/>
        <w:left w:val="none" w:sz="0" w:space="0" w:color="auto"/>
        <w:bottom w:val="none" w:sz="0" w:space="0" w:color="auto"/>
        <w:right w:val="none" w:sz="0" w:space="0" w:color="auto"/>
      </w:divBdr>
    </w:div>
    <w:div w:id="944458608">
      <w:bodyDiv w:val="1"/>
      <w:marLeft w:val="0"/>
      <w:marRight w:val="0"/>
      <w:marTop w:val="0"/>
      <w:marBottom w:val="0"/>
      <w:divBdr>
        <w:top w:val="none" w:sz="0" w:space="0" w:color="auto"/>
        <w:left w:val="none" w:sz="0" w:space="0" w:color="auto"/>
        <w:bottom w:val="none" w:sz="0" w:space="0" w:color="auto"/>
        <w:right w:val="none" w:sz="0" w:space="0" w:color="auto"/>
      </w:divBdr>
    </w:div>
    <w:div w:id="963268098">
      <w:bodyDiv w:val="1"/>
      <w:marLeft w:val="0"/>
      <w:marRight w:val="0"/>
      <w:marTop w:val="0"/>
      <w:marBottom w:val="0"/>
      <w:divBdr>
        <w:top w:val="none" w:sz="0" w:space="0" w:color="auto"/>
        <w:left w:val="none" w:sz="0" w:space="0" w:color="auto"/>
        <w:bottom w:val="none" w:sz="0" w:space="0" w:color="auto"/>
        <w:right w:val="none" w:sz="0" w:space="0" w:color="auto"/>
      </w:divBdr>
    </w:div>
    <w:div w:id="974487401">
      <w:bodyDiv w:val="1"/>
      <w:marLeft w:val="0"/>
      <w:marRight w:val="0"/>
      <w:marTop w:val="0"/>
      <w:marBottom w:val="0"/>
      <w:divBdr>
        <w:top w:val="none" w:sz="0" w:space="0" w:color="auto"/>
        <w:left w:val="none" w:sz="0" w:space="0" w:color="auto"/>
        <w:bottom w:val="none" w:sz="0" w:space="0" w:color="auto"/>
        <w:right w:val="none" w:sz="0" w:space="0" w:color="auto"/>
      </w:divBdr>
    </w:div>
    <w:div w:id="1031224025">
      <w:bodyDiv w:val="1"/>
      <w:marLeft w:val="0"/>
      <w:marRight w:val="0"/>
      <w:marTop w:val="0"/>
      <w:marBottom w:val="0"/>
      <w:divBdr>
        <w:top w:val="none" w:sz="0" w:space="0" w:color="auto"/>
        <w:left w:val="none" w:sz="0" w:space="0" w:color="auto"/>
        <w:bottom w:val="none" w:sz="0" w:space="0" w:color="auto"/>
        <w:right w:val="none" w:sz="0" w:space="0" w:color="auto"/>
      </w:divBdr>
    </w:div>
    <w:div w:id="1037899634">
      <w:bodyDiv w:val="1"/>
      <w:marLeft w:val="0"/>
      <w:marRight w:val="0"/>
      <w:marTop w:val="0"/>
      <w:marBottom w:val="0"/>
      <w:divBdr>
        <w:top w:val="none" w:sz="0" w:space="0" w:color="auto"/>
        <w:left w:val="none" w:sz="0" w:space="0" w:color="auto"/>
        <w:bottom w:val="none" w:sz="0" w:space="0" w:color="auto"/>
        <w:right w:val="none" w:sz="0" w:space="0" w:color="auto"/>
      </w:divBdr>
    </w:div>
    <w:div w:id="1077165001">
      <w:bodyDiv w:val="1"/>
      <w:marLeft w:val="0"/>
      <w:marRight w:val="0"/>
      <w:marTop w:val="0"/>
      <w:marBottom w:val="0"/>
      <w:divBdr>
        <w:top w:val="none" w:sz="0" w:space="0" w:color="auto"/>
        <w:left w:val="none" w:sz="0" w:space="0" w:color="auto"/>
        <w:bottom w:val="none" w:sz="0" w:space="0" w:color="auto"/>
        <w:right w:val="none" w:sz="0" w:space="0" w:color="auto"/>
      </w:divBdr>
    </w:div>
    <w:div w:id="1087994979">
      <w:bodyDiv w:val="1"/>
      <w:marLeft w:val="0"/>
      <w:marRight w:val="0"/>
      <w:marTop w:val="0"/>
      <w:marBottom w:val="0"/>
      <w:divBdr>
        <w:top w:val="none" w:sz="0" w:space="0" w:color="auto"/>
        <w:left w:val="none" w:sz="0" w:space="0" w:color="auto"/>
        <w:bottom w:val="none" w:sz="0" w:space="0" w:color="auto"/>
        <w:right w:val="none" w:sz="0" w:space="0" w:color="auto"/>
      </w:divBdr>
    </w:div>
    <w:div w:id="1088381394">
      <w:bodyDiv w:val="1"/>
      <w:marLeft w:val="0"/>
      <w:marRight w:val="0"/>
      <w:marTop w:val="0"/>
      <w:marBottom w:val="0"/>
      <w:divBdr>
        <w:top w:val="none" w:sz="0" w:space="0" w:color="auto"/>
        <w:left w:val="none" w:sz="0" w:space="0" w:color="auto"/>
        <w:bottom w:val="none" w:sz="0" w:space="0" w:color="auto"/>
        <w:right w:val="none" w:sz="0" w:space="0" w:color="auto"/>
      </w:divBdr>
    </w:div>
    <w:div w:id="1112092757">
      <w:bodyDiv w:val="1"/>
      <w:marLeft w:val="0"/>
      <w:marRight w:val="0"/>
      <w:marTop w:val="0"/>
      <w:marBottom w:val="0"/>
      <w:divBdr>
        <w:top w:val="none" w:sz="0" w:space="0" w:color="auto"/>
        <w:left w:val="none" w:sz="0" w:space="0" w:color="auto"/>
        <w:bottom w:val="none" w:sz="0" w:space="0" w:color="auto"/>
        <w:right w:val="none" w:sz="0" w:space="0" w:color="auto"/>
      </w:divBdr>
    </w:div>
    <w:div w:id="1116366181">
      <w:bodyDiv w:val="1"/>
      <w:marLeft w:val="0"/>
      <w:marRight w:val="0"/>
      <w:marTop w:val="0"/>
      <w:marBottom w:val="0"/>
      <w:divBdr>
        <w:top w:val="none" w:sz="0" w:space="0" w:color="auto"/>
        <w:left w:val="none" w:sz="0" w:space="0" w:color="auto"/>
        <w:bottom w:val="none" w:sz="0" w:space="0" w:color="auto"/>
        <w:right w:val="none" w:sz="0" w:space="0" w:color="auto"/>
      </w:divBdr>
    </w:div>
    <w:div w:id="1149245633">
      <w:bodyDiv w:val="1"/>
      <w:marLeft w:val="0"/>
      <w:marRight w:val="0"/>
      <w:marTop w:val="0"/>
      <w:marBottom w:val="0"/>
      <w:divBdr>
        <w:top w:val="none" w:sz="0" w:space="0" w:color="auto"/>
        <w:left w:val="none" w:sz="0" w:space="0" w:color="auto"/>
        <w:bottom w:val="none" w:sz="0" w:space="0" w:color="auto"/>
        <w:right w:val="none" w:sz="0" w:space="0" w:color="auto"/>
      </w:divBdr>
    </w:div>
    <w:div w:id="1176000037">
      <w:bodyDiv w:val="1"/>
      <w:marLeft w:val="0"/>
      <w:marRight w:val="0"/>
      <w:marTop w:val="0"/>
      <w:marBottom w:val="0"/>
      <w:divBdr>
        <w:top w:val="none" w:sz="0" w:space="0" w:color="auto"/>
        <w:left w:val="none" w:sz="0" w:space="0" w:color="auto"/>
        <w:bottom w:val="none" w:sz="0" w:space="0" w:color="auto"/>
        <w:right w:val="none" w:sz="0" w:space="0" w:color="auto"/>
      </w:divBdr>
    </w:div>
    <w:div w:id="1190996008">
      <w:bodyDiv w:val="1"/>
      <w:marLeft w:val="0"/>
      <w:marRight w:val="0"/>
      <w:marTop w:val="0"/>
      <w:marBottom w:val="0"/>
      <w:divBdr>
        <w:top w:val="none" w:sz="0" w:space="0" w:color="auto"/>
        <w:left w:val="none" w:sz="0" w:space="0" w:color="auto"/>
        <w:bottom w:val="none" w:sz="0" w:space="0" w:color="auto"/>
        <w:right w:val="none" w:sz="0" w:space="0" w:color="auto"/>
      </w:divBdr>
    </w:div>
    <w:div w:id="1195774392">
      <w:bodyDiv w:val="1"/>
      <w:marLeft w:val="0"/>
      <w:marRight w:val="0"/>
      <w:marTop w:val="0"/>
      <w:marBottom w:val="0"/>
      <w:divBdr>
        <w:top w:val="none" w:sz="0" w:space="0" w:color="auto"/>
        <w:left w:val="none" w:sz="0" w:space="0" w:color="auto"/>
        <w:bottom w:val="none" w:sz="0" w:space="0" w:color="auto"/>
        <w:right w:val="none" w:sz="0" w:space="0" w:color="auto"/>
      </w:divBdr>
    </w:div>
    <w:div w:id="1221789328">
      <w:bodyDiv w:val="1"/>
      <w:marLeft w:val="0"/>
      <w:marRight w:val="0"/>
      <w:marTop w:val="0"/>
      <w:marBottom w:val="0"/>
      <w:divBdr>
        <w:top w:val="none" w:sz="0" w:space="0" w:color="auto"/>
        <w:left w:val="none" w:sz="0" w:space="0" w:color="auto"/>
        <w:bottom w:val="none" w:sz="0" w:space="0" w:color="auto"/>
        <w:right w:val="none" w:sz="0" w:space="0" w:color="auto"/>
      </w:divBdr>
    </w:div>
    <w:div w:id="1302155153">
      <w:bodyDiv w:val="1"/>
      <w:marLeft w:val="0"/>
      <w:marRight w:val="0"/>
      <w:marTop w:val="0"/>
      <w:marBottom w:val="0"/>
      <w:divBdr>
        <w:top w:val="none" w:sz="0" w:space="0" w:color="auto"/>
        <w:left w:val="none" w:sz="0" w:space="0" w:color="auto"/>
        <w:bottom w:val="none" w:sz="0" w:space="0" w:color="auto"/>
        <w:right w:val="none" w:sz="0" w:space="0" w:color="auto"/>
      </w:divBdr>
    </w:div>
    <w:div w:id="1302420282">
      <w:bodyDiv w:val="1"/>
      <w:marLeft w:val="0"/>
      <w:marRight w:val="0"/>
      <w:marTop w:val="0"/>
      <w:marBottom w:val="0"/>
      <w:divBdr>
        <w:top w:val="none" w:sz="0" w:space="0" w:color="auto"/>
        <w:left w:val="none" w:sz="0" w:space="0" w:color="auto"/>
        <w:bottom w:val="none" w:sz="0" w:space="0" w:color="auto"/>
        <w:right w:val="none" w:sz="0" w:space="0" w:color="auto"/>
      </w:divBdr>
    </w:div>
    <w:div w:id="1303079159">
      <w:bodyDiv w:val="1"/>
      <w:marLeft w:val="0"/>
      <w:marRight w:val="0"/>
      <w:marTop w:val="0"/>
      <w:marBottom w:val="0"/>
      <w:divBdr>
        <w:top w:val="none" w:sz="0" w:space="0" w:color="auto"/>
        <w:left w:val="none" w:sz="0" w:space="0" w:color="auto"/>
        <w:bottom w:val="none" w:sz="0" w:space="0" w:color="auto"/>
        <w:right w:val="none" w:sz="0" w:space="0" w:color="auto"/>
      </w:divBdr>
    </w:div>
    <w:div w:id="1396584271">
      <w:bodyDiv w:val="1"/>
      <w:marLeft w:val="0"/>
      <w:marRight w:val="0"/>
      <w:marTop w:val="0"/>
      <w:marBottom w:val="0"/>
      <w:divBdr>
        <w:top w:val="none" w:sz="0" w:space="0" w:color="auto"/>
        <w:left w:val="none" w:sz="0" w:space="0" w:color="auto"/>
        <w:bottom w:val="none" w:sz="0" w:space="0" w:color="auto"/>
        <w:right w:val="none" w:sz="0" w:space="0" w:color="auto"/>
      </w:divBdr>
    </w:div>
    <w:div w:id="1437868477">
      <w:bodyDiv w:val="1"/>
      <w:marLeft w:val="0"/>
      <w:marRight w:val="0"/>
      <w:marTop w:val="0"/>
      <w:marBottom w:val="0"/>
      <w:divBdr>
        <w:top w:val="none" w:sz="0" w:space="0" w:color="auto"/>
        <w:left w:val="none" w:sz="0" w:space="0" w:color="auto"/>
        <w:bottom w:val="none" w:sz="0" w:space="0" w:color="auto"/>
        <w:right w:val="none" w:sz="0" w:space="0" w:color="auto"/>
      </w:divBdr>
    </w:div>
    <w:div w:id="1450322137">
      <w:bodyDiv w:val="1"/>
      <w:marLeft w:val="0"/>
      <w:marRight w:val="0"/>
      <w:marTop w:val="0"/>
      <w:marBottom w:val="0"/>
      <w:divBdr>
        <w:top w:val="none" w:sz="0" w:space="0" w:color="auto"/>
        <w:left w:val="none" w:sz="0" w:space="0" w:color="auto"/>
        <w:bottom w:val="none" w:sz="0" w:space="0" w:color="auto"/>
        <w:right w:val="none" w:sz="0" w:space="0" w:color="auto"/>
      </w:divBdr>
    </w:div>
    <w:div w:id="1456437406">
      <w:bodyDiv w:val="1"/>
      <w:marLeft w:val="0"/>
      <w:marRight w:val="0"/>
      <w:marTop w:val="0"/>
      <w:marBottom w:val="0"/>
      <w:divBdr>
        <w:top w:val="none" w:sz="0" w:space="0" w:color="auto"/>
        <w:left w:val="none" w:sz="0" w:space="0" w:color="auto"/>
        <w:bottom w:val="none" w:sz="0" w:space="0" w:color="auto"/>
        <w:right w:val="none" w:sz="0" w:space="0" w:color="auto"/>
      </w:divBdr>
    </w:div>
    <w:div w:id="1492015872">
      <w:bodyDiv w:val="1"/>
      <w:marLeft w:val="0"/>
      <w:marRight w:val="0"/>
      <w:marTop w:val="0"/>
      <w:marBottom w:val="0"/>
      <w:divBdr>
        <w:top w:val="none" w:sz="0" w:space="0" w:color="auto"/>
        <w:left w:val="none" w:sz="0" w:space="0" w:color="auto"/>
        <w:bottom w:val="none" w:sz="0" w:space="0" w:color="auto"/>
        <w:right w:val="none" w:sz="0" w:space="0" w:color="auto"/>
      </w:divBdr>
    </w:div>
    <w:div w:id="1511094574">
      <w:bodyDiv w:val="1"/>
      <w:marLeft w:val="0"/>
      <w:marRight w:val="0"/>
      <w:marTop w:val="0"/>
      <w:marBottom w:val="0"/>
      <w:divBdr>
        <w:top w:val="none" w:sz="0" w:space="0" w:color="auto"/>
        <w:left w:val="none" w:sz="0" w:space="0" w:color="auto"/>
        <w:bottom w:val="none" w:sz="0" w:space="0" w:color="auto"/>
        <w:right w:val="none" w:sz="0" w:space="0" w:color="auto"/>
      </w:divBdr>
    </w:div>
    <w:div w:id="1552837219">
      <w:bodyDiv w:val="1"/>
      <w:marLeft w:val="0"/>
      <w:marRight w:val="0"/>
      <w:marTop w:val="0"/>
      <w:marBottom w:val="0"/>
      <w:divBdr>
        <w:top w:val="none" w:sz="0" w:space="0" w:color="auto"/>
        <w:left w:val="none" w:sz="0" w:space="0" w:color="auto"/>
        <w:bottom w:val="none" w:sz="0" w:space="0" w:color="auto"/>
        <w:right w:val="none" w:sz="0" w:space="0" w:color="auto"/>
      </w:divBdr>
    </w:div>
    <w:div w:id="1556157162">
      <w:bodyDiv w:val="1"/>
      <w:marLeft w:val="0"/>
      <w:marRight w:val="0"/>
      <w:marTop w:val="0"/>
      <w:marBottom w:val="0"/>
      <w:divBdr>
        <w:top w:val="none" w:sz="0" w:space="0" w:color="auto"/>
        <w:left w:val="none" w:sz="0" w:space="0" w:color="auto"/>
        <w:bottom w:val="none" w:sz="0" w:space="0" w:color="auto"/>
        <w:right w:val="none" w:sz="0" w:space="0" w:color="auto"/>
      </w:divBdr>
    </w:div>
    <w:div w:id="1557742817">
      <w:bodyDiv w:val="1"/>
      <w:marLeft w:val="0"/>
      <w:marRight w:val="0"/>
      <w:marTop w:val="0"/>
      <w:marBottom w:val="0"/>
      <w:divBdr>
        <w:top w:val="none" w:sz="0" w:space="0" w:color="auto"/>
        <w:left w:val="none" w:sz="0" w:space="0" w:color="auto"/>
        <w:bottom w:val="none" w:sz="0" w:space="0" w:color="auto"/>
        <w:right w:val="none" w:sz="0" w:space="0" w:color="auto"/>
      </w:divBdr>
    </w:div>
    <w:div w:id="1576434124">
      <w:bodyDiv w:val="1"/>
      <w:marLeft w:val="0"/>
      <w:marRight w:val="0"/>
      <w:marTop w:val="0"/>
      <w:marBottom w:val="0"/>
      <w:divBdr>
        <w:top w:val="none" w:sz="0" w:space="0" w:color="auto"/>
        <w:left w:val="none" w:sz="0" w:space="0" w:color="auto"/>
        <w:bottom w:val="none" w:sz="0" w:space="0" w:color="auto"/>
        <w:right w:val="none" w:sz="0" w:space="0" w:color="auto"/>
      </w:divBdr>
    </w:div>
    <w:div w:id="1626539200">
      <w:bodyDiv w:val="1"/>
      <w:marLeft w:val="0"/>
      <w:marRight w:val="0"/>
      <w:marTop w:val="0"/>
      <w:marBottom w:val="0"/>
      <w:divBdr>
        <w:top w:val="none" w:sz="0" w:space="0" w:color="auto"/>
        <w:left w:val="none" w:sz="0" w:space="0" w:color="auto"/>
        <w:bottom w:val="none" w:sz="0" w:space="0" w:color="auto"/>
        <w:right w:val="none" w:sz="0" w:space="0" w:color="auto"/>
      </w:divBdr>
    </w:div>
    <w:div w:id="1650281622">
      <w:bodyDiv w:val="1"/>
      <w:marLeft w:val="0"/>
      <w:marRight w:val="0"/>
      <w:marTop w:val="0"/>
      <w:marBottom w:val="0"/>
      <w:divBdr>
        <w:top w:val="none" w:sz="0" w:space="0" w:color="auto"/>
        <w:left w:val="none" w:sz="0" w:space="0" w:color="auto"/>
        <w:bottom w:val="none" w:sz="0" w:space="0" w:color="auto"/>
        <w:right w:val="none" w:sz="0" w:space="0" w:color="auto"/>
      </w:divBdr>
    </w:div>
    <w:div w:id="1683969236">
      <w:bodyDiv w:val="1"/>
      <w:marLeft w:val="0"/>
      <w:marRight w:val="0"/>
      <w:marTop w:val="0"/>
      <w:marBottom w:val="0"/>
      <w:divBdr>
        <w:top w:val="none" w:sz="0" w:space="0" w:color="auto"/>
        <w:left w:val="none" w:sz="0" w:space="0" w:color="auto"/>
        <w:bottom w:val="none" w:sz="0" w:space="0" w:color="auto"/>
        <w:right w:val="none" w:sz="0" w:space="0" w:color="auto"/>
      </w:divBdr>
    </w:div>
    <w:div w:id="1733964176">
      <w:bodyDiv w:val="1"/>
      <w:marLeft w:val="0"/>
      <w:marRight w:val="0"/>
      <w:marTop w:val="0"/>
      <w:marBottom w:val="0"/>
      <w:divBdr>
        <w:top w:val="none" w:sz="0" w:space="0" w:color="auto"/>
        <w:left w:val="none" w:sz="0" w:space="0" w:color="auto"/>
        <w:bottom w:val="none" w:sz="0" w:space="0" w:color="auto"/>
        <w:right w:val="none" w:sz="0" w:space="0" w:color="auto"/>
      </w:divBdr>
    </w:div>
    <w:div w:id="1759861459">
      <w:bodyDiv w:val="1"/>
      <w:marLeft w:val="0"/>
      <w:marRight w:val="0"/>
      <w:marTop w:val="0"/>
      <w:marBottom w:val="0"/>
      <w:divBdr>
        <w:top w:val="none" w:sz="0" w:space="0" w:color="auto"/>
        <w:left w:val="none" w:sz="0" w:space="0" w:color="auto"/>
        <w:bottom w:val="none" w:sz="0" w:space="0" w:color="auto"/>
        <w:right w:val="none" w:sz="0" w:space="0" w:color="auto"/>
      </w:divBdr>
    </w:div>
    <w:div w:id="1776362695">
      <w:bodyDiv w:val="1"/>
      <w:marLeft w:val="0"/>
      <w:marRight w:val="0"/>
      <w:marTop w:val="0"/>
      <w:marBottom w:val="0"/>
      <w:divBdr>
        <w:top w:val="none" w:sz="0" w:space="0" w:color="auto"/>
        <w:left w:val="none" w:sz="0" w:space="0" w:color="auto"/>
        <w:bottom w:val="none" w:sz="0" w:space="0" w:color="auto"/>
        <w:right w:val="none" w:sz="0" w:space="0" w:color="auto"/>
      </w:divBdr>
    </w:div>
    <w:div w:id="1777287772">
      <w:bodyDiv w:val="1"/>
      <w:marLeft w:val="0"/>
      <w:marRight w:val="0"/>
      <w:marTop w:val="0"/>
      <w:marBottom w:val="0"/>
      <w:divBdr>
        <w:top w:val="none" w:sz="0" w:space="0" w:color="auto"/>
        <w:left w:val="none" w:sz="0" w:space="0" w:color="auto"/>
        <w:bottom w:val="none" w:sz="0" w:space="0" w:color="auto"/>
        <w:right w:val="none" w:sz="0" w:space="0" w:color="auto"/>
      </w:divBdr>
    </w:div>
    <w:div w:id="1800486503">
      <w:bodyDiv w:val="1"/>
      <w:marLeft w:val="0"/>
      <w:marRight w:val="0"/>
      <w:marTop w:val="0"/>
      <w:marBottom w:val="0"/>
      <w:divBdr>
        <w:top w:val="none" w:sz="0" w:space="0" w:color="auto"/>
        <w:left w:val="none" w:sz="0" w:space="0" w:color="auto"/>
        <w:bottom w:val="none" w:sz="0" w:space="0" w:color="auto"/>
        <w:right w:val="none" w:sz="0" w:space="0" w:color="auto"/>
      </w:divBdr>
    </w:div>
    <w:div w:id="1858273767">
      <w:bodyDiv w:val="1"/>
      <w:marLeft w:val="0"/>
      <w:marRight w:val="0"/>
      <w:marTop w:val="0"/>
      <w:marBottom w:val="0"/>
      <w:divBdr>
        <w:top w:val="none" w:sz="0" w:space="0" w:color="auto"/>
        <w:left w:val="none" w:sz="0" w:space="0" w:color="auto"/>
        <w:bottom w:val="none" w:sz="0" w:space="0" w:color="auto"/>
        <w:right w:val="none" w:sz="0" w:space="0" w:color="auto"/>
      </w:divBdr>
    </w:div>
    <w:div w:id="1872717857">
      <w:bodyDiv w:val="1"/>
      <w:marLeft w:val="0"/>
      <w:marRight w:val="0"/>
      <w:marTop w:val="0"/>
      <w:marBottom w:val="0"/>
      <w:divBdr>
        <w:top w:val="none" w:sz="0" w:space="0" w:color="auto"/>
        <w:left w:val="none" w:sz="0" w:space="0" w:color="auto"/>
        <w:bottom w:val="none" w:sz="0" w:space="0" w:color="auto"/>
        <w:right w:val="none" w:sz="0" w:space="0" w:color="auto"/>
      </w:divBdr>
    </w:div>
    <w:div w:id="1876648743">
      <w:bodyDiv w:val="1"/>
      <w:marLeft w:val="0"/>
      <w:marRight w:val="0"/>
      <w:marTop w:val="0"/>
      <w:marBottom w:val="0"/>
      <w:divBdr>
        <w:top w:val="none" w:sz="0" w:space="0" w:color="auto"/>
        <w:left w:val="none" w:sz="0" w:space="0" w:color="auto"/>
        <w:bottom w:val="none" w:sz="0" w:space="0" w:color="auto"/>
        <w:right w:val="none" w:sz="0" w:space="0" w:color="auto"/>
      </w:divBdr>
    </w:div>
    <w:div w:id="1889606811">
      <w:bodyDiv w:val="1"/>
      <w:marLeft w:val="0"/>
      <w:marRight w:val="0"/>
      <w:marTop w:val="0"/>
      <w:marBottom w:val="0"/>
      <w:divBdr>
        <w:top w:val="none" w:sz="0" w:space="0" w:color="auto"/>
        <w:left w:val="none" w:sz="0" w:space="0" w:color="auto"/>
        <w:bottom w:val="none" w:sz="0" w:space="0" w:color="auto"/>
        <w:right w:val="none" w:sz="0" w:space="0" w:color="auto"/>
      </w:divBdr>
    </w:div>
    <w:div w:id="1898928806">
      <w:bodyDiv w:val="1"/>
      <w:marLeft w:val="0"/>
      <w:marRight w:val="0"/>
      <w:marTop w:val="0"/>
      <w:marBottom w:val="0"/>
      <w:divBdr>
        <w:top w:val="none" w:sz="0" w:space="0" w:color="auto"/>
        <w:left w:val="none" w:sz="0" w:space="0" w:color="auto"/>
        <w:bottom w:val="none" w:sz="0" w:space="0" w:color="auto"/>
        <w:right w:val="none" w:sz="0" w:space="0" w:color="auto"/>
      </w:divBdr>
    </w:div>
    <w:div w:id="1908761058">
      <w:bodyDiv w:val="1"/>
      <w:marLeft w:val="0"/>
      <w:marRight w:val="0"/>
      <w:marTop w:val="0"/>
      <w:marBottom w:val="0"/>
      <w:divBdr>
        <w:top w:val="none" w:sz="0" w:space="0" w:color="auto"/>
        <w:left w:val="none" w:sz="0" w:space="0" w:color="auto"/>
        <w:bottom w:val="none" w:sz="0" w:space="0" w:color="auto"/>
        <w:right w:val="none" w:sz="0" w:space="0" w:color="auto"/>
      </w:divBdr>
    </w:div>
    <w:div w:id="1921938092">
      <w:bodyDiv w:val="1"/>
      <w:marLeft w:val="0"/>
      <w:marRight w:val="0"/>
      <w:marTop w:val="0"/>
      <w:marBottom w:val="0"/>
      <w:divBdr>
        <w:top w:val="none" w:sz="0" w:space="0" w:color="auto"/>
        <w:left w:val="none" w:sz="0" w:space="0" w:color="auto"/>
        <w:bottom w:val="none" w:sz="0" w:space="0" w:color="auto"/>
        <w:right w:val="none" w:sz="0" w:space="0" w:color="auto"/>
      </w:divBdr>
    </w:div>
    <w:div w:id="1927575377">
      <w:bodyDiv w:val="1"/>
      <w:marLeft w:val="0"/>
      <w:marRight w:val="0"/>
      <w:marTop w:val="0"/>
      <w:marBottom w:val="0"/>
      <w:divBdr>
        <w:top w:val="none" w:sz="0" w:space="0" w:color="auto"/>
        <w:left w:val="none" w:sz="0" w:space="0" w:color="auto"/>
        <w:bottom w:val="none" w:sz="0" w:space="0" w:color="auto"/>
        <w:right w:val="none" w:sz="0" w:space="0" w:color="auto"/>
      </w:divBdr>
    </w:div>
    <w:div w:id="1996182772">
      <w:bodyDiv w:val="1"/>
      <w:marLeft w:val="0"/>
      <w:marRight w:val="0"/>
      <w:marTop w:val="0"/>
      <w:marBottom w:val="0"/>
      <w:divBdr>
        <w:top w:val="none" w:sz="0" w:space="0" w:color="auto"/>
        <w:left w:val="none" w:sz="0" w:space="0" w:color="auto"/>
        <w:bottom w:val="none" w:sz="0" w:space="0" w:color="auto"/>
        <w:right w:val="none" w:sz="0" w:space="0" w:color="auto"/>
      </w:divBdr>
    </w:div>
    <w:div w:id="2050762940">
      <w:bodyDiv w:val="1"/>
      <w:marLeft w:val="0"/>
      <w:marRight w:val="0"/>
      <w:marTop w:val="0"/>
      <w:marBottom w:val="0"/>
      <w:divBdr>
        <w:top w:val="none" w:sz="0" w:space="0" w:color="auto"/>
        <w:left w:val="none" w:sz="0" w:space="0" w:color="auto"/>
        <w:bottom w:val="none" w:sz="0" w:space="0" w:color="auto"/>
        <w:right w:val="none" w:sz="0" w:space="0" w:color="auto"/>
      </w:divBdr>
    </w:div>
    <w:div w:id="2064207622">
      <w:bodyDiv w:val="1"/>
      <w:marLeft w:val="0"/>
      <w:marRight w:val="0"/>
      <w:marTop w:val="0"/>
      <w:marBottom w:val="0"/>
      <w:divBdr>
        <w:top w:val="none" w:sz="0" w:space="0" w:color="auto"/>
        <w:left w:val="none" w:sz="0" w:space="0" w:color="auto"/>
        <w:bottom w:val="none" w:sz="0" w:space="0" w:color="auto"/>
        <w:right w:val="none" w:sz="0" w:space="0" w:color="auto"/>
      </w:divBdr>
    </w:div>
    <w:div w:id="2083138023">
      <w:bodyDiv w:val="1"/>
      <w:marLeft w:val="0"/>
      <w:marRight w:val="0"/>
      <w:marTop w:val="0"/>
      <w:marBottom w:val="0"/>
      <w:divBdr>
        <w:top w:val="none" w:sz="0" w:space="0" w:color="auto"/>
        <w:left w:val="none" w:sz="0" w:space="0" w:color="auto"/>
        <w:bottom w:val="none" w:sz="0" w:space="0" w:color="auto"/>
        <w:right w:val="none" w:sz="0" w:space="0" w:color="auto"/>
      </w:divBdr>
    </w:div>
    <w:div w:id="2133860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gi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gi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gif"/><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644DA-5DD6-4687-9402-3449C557C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34</Pages>
  <Words>6016</Words>
  <Characters>34297</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2014 HP Code Wars Bangalore Problems</vt:lpstr>
    </vt:vector>
  </TitlesOfParts>
  <Company>HP</Company>
  <LinksUpToDate>false</LinksUpToDate>
  <CharactersWithSpaces>40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HP Code Wars Bangalore Problems</dc:title>
  <dc:creator>sandeep.bh@hp.com</dc:creator>
  <cp:lastModifiedBy>B H, Sandeep</cp:lastModifiedBy>
  <cp:revision>17</cp:revision>
  <dcterms:created xsi:type="dcterms:W3CDTF">2018-06-22T14:29:00Z</dcterms:created>
  <dcterms:modified xsi:type="dcterms:W3CDTF">2018-06-23T07:41:00Z</dcterms:modified>
</cp:coreProperties>
</file>